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0C87B6F" w:rsidR="00D33141" w:rsidRPr="006042AF" w:rsidRDefault="009D755B" w:rsidP="00D33141">
      <w:pPr>
        <w:pStyle w:val="CRCoverPage"/>
        <w:tabs>
          <w:tab w:val="right" w:pos="9639"/>
        </w:tabs>
        <w:spacing w:after="0"/>
        <w:rPr>
          <w:b/>
          <w:i/>
          <w:noProof/>
          <w:sz w:val="28"/>
          <w:lang w:val="en-US"/>
          <w:rPrChange w:id="0" w:author="TL2" w:date="2021-05-19T19:04:00Z">
            <w:rPr>
              <w:b/>
              <w:i/>
              <w:noProof/>
              <w:sz w:val="28"/>
              <w:lang w:val="de-DE"/>
            </w:rPr>
          </w:rPrChang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6E765E">
        <w:rPr>
          <w:b/>
          <w:noProof/>
          <w:sz w:val="24"/>
          <w:lang w:val="en-US"/>
        </w:rPr>
        <w:t>4</w:t>
      </w:r>
      <w:r w:rsidRPr="008A7E9C">
        <w:rPr>
          <w:b/>
          <w:noProof/>
          <w:sz w:val="24"/>
          <w:lang w:val="en-US"/>
        </w:rPr>
        <w:t>e</w:t>
      </w:r>
      <w:r>
        <w:fldChar w:fldCharType="end"/>
      </w:r>
      <w:r w:rsidR="00D33141" w:rsidRPr="006042AF">
        <w:rPr>
          <w:b/>
          <w:i/>
          <w:noProof/>
          <w:sz w:val="28"/>
          <w:lang w:val="en-US"/>
          <w:rPrChange w:id="1" w:author="TL2" w:date="2021-05-19T19:04:00Z">
            <w:rPr>
              <w:b/>
              <w:i/>
              <w:noProof/>
              <w:sz w:val="28"/>
              <w:lang w:val="de-DE"/>
            </w:rPr>
          </w:rPrChange>
        </w:rPr>
        <w:tab/>
      </w:r>
      <w:r w:rsidR="00A91667" w:rsidRPr="006042AF">
        <w:rPr>
          <w:b/>
          <w:i/>
          <w:noProof/>
          <w:sz w:val="28"/>
          <w:lang w:val="en-US"/>
          <w:rPrChange w:id="2" w:author="TL2" w:date="2021-05-19T19:04:00Z">
            <w:rPr>
              <w:b/>
              <w:i/>
              <w:noProof/>
              <w:sz w:val="28"/>
              <w:lang w:val="de-DE"/>
            </w:rPr>
          </w:rPrChange>
        </w:rPr>
        <w:t>S4</w:t>
      </w:r>
      <w:r w:rsidRPr="006042AF">
        <w:rPr>
          <w:b/>
          <w:i/>
          <w:noProof/>
          <w:sz w:val="28"/>
          <w:lang w:val="en-US"/>
          <w:rPrChange w:id="3" w:author="TL2" w:date="2021-05-19T19:04:00Z">
            <w:rPr>
              <w:b/>
              <w:i/>
              <w:noProof/>
              <w:sz w:val="28"/>
              <w:lang w:val="de-DE"/>
            </w:rPr>
          </w:rPrChange>
        </w:rPr>
        <w:t>-210</w:t>
      </w:r>
      <w:r w:rsidR="00E90A25" w:rsidRPr="006042AF">
        <w:rPr>
          <w:b/>
          <w:i/>
          <w:noProof/>
          <w:sz w:val="28"/>
          <w:lang w:val="en-US"/>
          <w:rPrChange w:id="4" w:author="TL2" w:date="2021-05-19T19:04:00Z">
            <w:rPr>
              <w:b/>
              <w:i/>
              <w:noProof/>
              <w:sz w:val="28"/>
              <w:lang w:val="de-DE"/>
            </w:rPr>
          </w:rPrChange>
        </w:rPr>
        <w:t>742</w:t>
      </w:r>
    </w:p>
    <w:p w14:paraId="5D2C253C" w14:textId="5144B687" w:rsidR="001E41F3" w:rsidRDefault="009D755B" w:rsidP="007C6734">
      <w:pPr>
        <w:pStyle w:val="CRCoverPage"/>
        <w:tabs>
          <w:tab w:val="left" w:pos="720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6E765E">
        <w:rPr>
          <w:b/>
          <w:noProof/>
          <w:sz w:val="24"/>
        </w:rPr>
        <w:t>May</w:t>
      </w:r>
      <w:r>
        <w:rPr>
          <w:b/>
          <w:noProof/>
          <w:sz w:val="24"/>
        </w:rPr>
        <w:t xml:space="preserve"> </w:t>
      </w:r>
      <w:r w:rsidR="006E765E">
        <w:rPr>
          <w:b/>
          <w:noProof/>
          <w:sz w:val="24"/>
        </w:rPr>
        <w:t>19</w:t>
      </w:r>
      <w:r>
        <w:rPr>
          <w:b/>
          <w:noProof/>
          <w:sz w:val="24"/>
        </w:rPr>
        <w:t>-</w:t>
      </w:r>
      <w:r w:rsidR="006E765E">
        <w:rPr>
          <w:b/>
          <w:noProof/>
          <w:sz w:val="24"/>
        </w:rPr>
        <w:t>28</w:t>
      </w:r>
      <w:r>
        <w:rPr>
          <w:b/>
          <w:noProof/>
          <w:sz w:val="24"/>
        </w:rPr>
        <w:t>, 2021</w:t>
      </w:r>
      <w:r w:rsidR="007C6734">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6117F6F" w:rsidR="001E41F3" w:rsidRDefault="00E90A25">
            <w:pPr>
              <w:pStyle w:val="CRCoverPage"/>
              <w:spacing w:after="0"/>
              <w:jc w:val="center"/>
              <w:rPr>
                <w:noProof/>
              </w:rPr>
            </w:pPr>
            <w:r>
              <w:rPr>
                <w:b/>
                <w:noProof/>
                <w:sz w:val="32"/>
              </w:rPr>
              <w:t xml:space="preserve">Draft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7B9F4EAA" w:rsidR="001E41F3" w:rsidRPr="00410371" w:rsidRDefault="00C245DB" w:rsidP="00E13F3D">
            <w:pPr>
              <w:pStyle w:val="CRCoverPage"/>
              <w:spacing w:after="0"/>
              <w:jc w:val="right"/>
              <w:rPr>
                <w:b/>
                <w:noProof/>
                <w:sz w:val="28"/>
              </w:rPr>
            </w:pPr>
            <w:r>
              <w:rPr>
                <w:b/>
                <w:noProof/>
                <w:sz w:val="28"/>
              </w:rPr>
              <w:t>26.</w:t>
            </w:r>
            <w:r w:rsidR="004E09A6">
              <w:rPr>
                <w:b/>
                <w:noProof/>
                <w:sz w:val="28"/>
              </w:rPr>
              <w:t>5</w:t>
            </w:r>
            <w:r w:rsidR="006E765E">
              <w:rPr>
                <w:b/>
                <w:noProof/>
                <w:sz w:val="28"/>
              </w:rPr>
              <w:t>0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210B4F64" w:rsidR="001E41F3" w:rsidRPr="00410371" w:rsidRDefault="00E90A25"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11150BE"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0436D">
              <w:rPr>
                <w:b/>
                <w:noProof/>
                <w:sz w:val="28"/>
              </w:rPr>
              <w:t>7</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626D568" w:rsidR="001E41F3" w:rsidRDefault="00B0436D">
            <w:pPr>
              <w:pStyle w:val="CRCoverPage"/>
              <w:spacing w:after="0"/>
              <w:ind w:left="100"/>
              <w:rPr>
                <w:noProof/>
              </w:rPr>
            </w:pPr>
            <w:r>
              <w:rPr>
                <w:noProof/>
              </w:rPr>
              <w:t>Corrections</w:t>
            </w:r>
            <w:r w:rsidR="007146CF">
              <w:rPr>
                <w:noProof/>
              </w:rPr>
              <w:t xml:space="preserve"> and Additions</w:t>
            </w:r>
            <w:r>
              <w:rPr>
                <w:noProof/>
              </w:rPr>
              <w:t xml:space="preserve"> to TS 26.501</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7F09F74"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7C1130" w:rsidR="001E41F3" w:rsidRDefault="00C043B1" w:rsidP="007C2F14">
            <w:pPr>
              <w:pStyle w:val="CRCoverPage"/>
              <w:spacing w:after="0"/>
              <w:ind w:left="100"/>
              <w:rPr>
                <w:noProof/>
              </w:rPr>
            </w:pPr>
            <w:r>
              <w:rPr>
                <w:noProof/>
              </w:rPr>
              <w:t>20</w:t>
            </w:r>
            <w:r w:rsidR="00C245DB">
              <w:rPr>
                <w:noProof/>
              </w:rPr>
              <w:t>20-</w:t>
            </w:r>
            <w:r w:rsidR="00B0436D">
              <w:rPr>
                <w:noProof/>
              </w:rPr>
              <w:t>05-12</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632F3AD5" w:rsidR="005277EE" w:rsidRDefault="00B0436D" w:rsidP="006E4C92">
            <w:pPr>
              <w:pStyle w:val="CRCoverPage"/>
              <w:spacing w:after="0"/>
              <w:rPr>
                <w:noProof/>
              </w:rPr>
            </w:pPr>
            <w:r>
              <w:rPr>
                <w:noProof/>
              </w:rPr>
              <w:t xml:space="preserve">There are a number of bugs </w:t>
            </w:r>
            <w:r w:rsidR="00182913">
              <w:rPr>
                <w:noProof/>
              </w:rPr>
              <w:t xml:space="preserve">and under-specification </w:t>
            </w:r>
            <w:r>
              <w:rPr>
                <w:noProof/>
              </w:rPr>
              <w:t>in various sections of TS 26.501</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329214EE" w:rsidR="000E5766" w:rsidRPr="00937AE2" w:rsidRDefault="00B0436D" w:rsidP="005277EE">
            <w:pPr>
              <w:pStyle w:val="CRCoverPage"/>
              <w:spacing w:after="0"/>
              <w:rPr>
                <w:rFonts w:cs="Arial"/>
              </w:rPr>
            </w:pPr>
            <w:r>
              <w:rPr>
                <w:noProof/>
              </w:rPr>
              <w:t>Proposed corrections to and improved descriptions for various clauses in TS 26.510.</w:t>
            </w:r>
            <w:r w:rsidR="00A62965">
              <w:rPr>
                <w:noProof/>
              </w:rPr>
              <w:t xml:space="preserve"> Addition of call flow on QoE metrics collection and reporting </w:t>
            </w:r>
            <w:r w:rsidR="00E90A25">
              <w:rPr>
                <w:noProof/>
              </w:rPr>
              <w:t>in</w:t>
            </w:r>
            <w:r w:rsidR="00A62965">
              <w:rPr>
                <w:noProof/>
              </w:rPr>
              <w:t xml:space="preserve"> uplink media streaming</w:t>
            </w:r>
            <w:r w:rsidR="007C278D">
              <w:rPr>
                <w:noProof/>
              </w:rPr>
              <w:t>.</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05E1C0F" w:rsidR="001E41F3" w:rsidRDefault="00B0436D" w:rsidP="00910B2C">
            <w:pPr>
              <w:pStyle w:val="CRCoverPage"/>
              <w:spacing w:after="0"/>
              <w:rPr>
                <w:noProof/>
              </w:rPr>
            </w:pPr>
            <w:r>
              <w:rPr>
                <w:noProof/>
              </w:rPr>
              <w:t>Incorrect</w:t>
            </w:r>
            <w:r w:rsidR="00E90A25">
              <w:rPr>
                <w:noProof/>
              </w:rPr>
              <w:t>, missing</w:t>
            </w:r>
            <w:r>
              <w:rPr>
                <w:noProof/>
              </w:rPr>
              <w:t xml:space="preserve"> </w:t>
            </w:r>
            <w:r w:rsidR="00E90A25">
              <w:rPr>
                <w:noProof/>
              </w:rPr>
              <w:t>and</w:t>
            </w:r>
            <w:r>
              <w:rPr>
                <w:noProof/>
              </w:rPr>
              <w:t xml:space="preserve"> inadequately defined stage 2 specification presents inconsistencies with the stage 3 text in TS 26.512 and may </w:t>
            </w:r>
            <w:r w:rsidR="00E90A25">
              <w:rPr>
                <w:noProof/>
              </w:rPr>
              <w:t>result in</w:t>
            </w:r>
            <w:r>
              <w:rPr>
                <w:noProof/>
              </w:rPr>
              <w:t xml:space="preserve"> implementation </w:t>
            </w:r>
            <w:r w:rsidR="007C278D">
              <w:rPr>
                <w:noProof/>
              </w:rPr>
              <w:t>and/</w:t>
            </w:r>
            <w:r>
              <w:rPr>
                <w:noProof/>
              </w:rPr>
              <w:t>or interoperability issues.</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5CA65D7F" w:rsidR="001E41F3" w:rsidRDefault="00F27C2B" w:rsidP="009C569C">
            <w:pPr>
              <w:pStyle w:val="CRCoverPage"/>
              <w:spacing w:after="0"/>
              <w:rPr>
                <w:noProof/>
              </w:rPr>
            </w:pPr>
            <w:r>
              <w:rPr>
                <w:noProof/>
              </w:rPr>
              <w:t xml:space="preserve">3.1, </w:t>
            </w:r>
            <w:r w:rsidR="00263A76">
              <w:rPr>
                <w:noProof/>
              </w:rPr>
              <w:t xml:space="preserve">3.3, </w:t>
            </w:r>
            <w:r>
              <w:rPr>
                <w:noProof/>
              </w:rPr>
              <w:t xml:space="preserve">4.1-4.3, 5.1, (new) </w:t>
            </w:r>
            <w:r w:rsidR="00C53ED6">
              <w:rPr>
                <w:noProof/>
              </w:rPr>
              <w:t>6.8</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084A329C" w14:textId="285AE1AC" w:rsidR="002008D3" w:rsidRDefault="002F7498" w:rsidP="002008D3">
      <w:pPr>
        <w:pBdr>
          <w:bottom w:val="single" w:sz="6" w:space="1" w:color="auto"/>
        </w:pBdr>
        <w:spacing w:after="0"/>
        <w:rPr>
          <w:noProof/>
          <w:highlight w:val="yellow"/>
        </w:rPr>
      </w:pPr>
      <w:r>
        <w:rPr>
          <w:noProof/>
          <w:highlight w:val="yellow"/>
        </w:rPr>
        <w:lastRenderedPageBreak/>
        <w:t>1</w:t>
      </w:r>
      <w:r w:rsidRPr="002F7498">
        <w:rPr>
          <w:noProof/>
          <w:highlight w:val="yellow"/>
          <w:vertAlign w:val="superscript"/>
        </w:rPr>
        <w:t>st</w:t>
      </w:r>
      <w:r w:rsidR="002008D3">
        <w:rPr>
          <w:noProof/>
          <w:highlight w:val="yellow"/>
        </w:rPr>
        <w:t xml:space="preserve"> </w:t>
      </w:r>
      <w:r w:rsidR="002008D3" w:rsidRPr="00912168">
        <w:rPr>
          <w:noProof/>
          <w:highlight w:val="yellow"/>
        </w:rPr>
        <w:t>CHANGE</w:t>
      </w:r>
      <w:r w:rsidR="002008D3">
        <w:rPr>
          <w:noProof/>
          <w:highlight w:val="yellow"/>
        </w:rPr>
        <w:t xml:space="preserve">: </w:t>
      </w:r>
      <w:r w:rsidR="00B0436D">
        <w:rPr>
          <w:noProof/>
          <w:highlight w:val="yellow"/>
        </w:rPr>
        <w:t>C</w:t>
      </w:r>
      <w:r w:rsidR="004540A8">
        <w:rPr>
          <w:noProof/>
          <w:highlight w:val="yellow"/>
        </w:rPr>
        <w:t>lause 3.</w:t>
      </w:r>
      <w:r w:rsidR="00B0436D">
        <w:rPr>
          <w:noProof/>
          <w:highlight w:val="yellow"/>
        </w:rPr>
        <w:t>1</w:t>
      </w:r>
    </w:p>
    <w:p w14:paraId="2BAADC24" w14:textId="77777777" w:rsidR="00B0436D" w:rsidRPr="00E63420" w:rsidRDefault="00B0436D" w:rsidP="00B0436D">
      <w:pPr>
        <w:pStyle w:val="Heading2"/>
      </w:pPr>
      <w:bookmarkStart w:id="7" w:name="_Toc26271233"/>
      <w:bookmarkStart w:id="8" w:name="_Toc36234903"/>
      <w:bookmarkStart w:id="9" w:name="_Toc36234974"/>
      <w:bookmarkStart w:id="10" w:name="_Toc36235046"/>
      <w:bookmarkStart w:id="11" w:name="_Toc36235118"/>
      <w:bookmarkStart w:id="12" w:name="_Toc41632788"/>
      <w:bookmarkStart w:id="13" w:name="_Toc51790666"/>
      <w:bookmarkStart w:id="14" w:name="_Toc61546976"/>
      <w:r w:rsidRPr="00E63420">
        <w:t>3.1</w:t>
      </w:r>
      <w:r w:rsidRPr="00E63420">
        <w:tab/>
        <w:t>Terms</w:t>
      </w:r>
      <w:bookmarkEnd w:id="7"/>
      <w:bookmarkEnd w:id="8"/>
      <w:bookmarkEnd w:id="9"/>
      <w:bookmarkEnd w:id="10"/>
      <w:bookmarkEnd w:id="11"/>
      <w:bookmarkEnd w:id="12"/>
      <w:bookmarkEnd w:id="13"/>
      <w:bookmarkEnd w:id="14"/>
    </w:p>
    <w:p w14:paraId="54CC296B" w14:textId="7CA10A6E" w:rsidR="00B0436D" w:rsidRDefault="00B0436D" w:rsidP="00B0436D">
      <w:pPr>
        <w:keepNext/>
      </w:pPr>
      <w:r w:rsidRPr="00E63420">
        <w:t>For the purposes of the present document, the terms given in TR 21.905 [1] and the following apply. A term defined in the present document takes precedence over the definition of the same term, if any, in TR 21.905 [1].</w:t>
      </w:r>
    </w:p>
    <w:p w14:paraId="491A261B" w14:textId="366E81E8" w:rsidR="00B0436D" w:rsidRDefault="00B0436D" w:rsidP="00653729">
      <w:pPr>
        <w:keepNext/>
        <w:spacing w:before="120"/>
        <w:rPr>
          <w:i/>
          <w:iCs/>
        </w:rPr>
      </w:pPr>
      <w:r w:rsidRPr="00B0436D">
        <w:rPr>
          <w:i/>
          <w:iCs/>
        </w:rPr>
        <w:t>-----&lt;snipped&gt; -----</w:t>
      </w:r>
    </w:p>
    <w:p w14:paraId="574F73A8" w14:textId="6D6CB5BB" w:rsidR="008A468B" w:rsidRDefault="008A468B" w:rsidP="008A468B">
      <w:pPr>
        <w:rPr>
          <w:ins w:id="15" w:author="CLo" w:date="2021-05-10T20:28:00Z"/>
          <w:bCs/>
        </w:rPr>
      </w:pPr>
      <w:r>
        <w:rPr>
          <w:b/>
        </w:rPr>
        <w:t>Provisioning Session:</w:t>
      </w:r>
      <w:r>
        <w:rPr>
          <w:bCs/>
        </w:rPr>
        <w:t xml:space="preserve"> a data structure supplied at interface M1</w:t>
      </w:r>
      <w:del w:id="16" w:author="CLo" w:date="2021-05-10T20:28:00Z">
        <w:r w:rsidDel="008A468B">
          <w:rPr>
            <w:bCs/>
          </w:rPr>
          <w:delText>d</w:delText>
        </w:r>
      </w:del>
      <w:r>
        <w:rPr>
          <w:bCs/>
        </w:rPr>
        <w:t xml:space="preserve"> by a 5GMS</w:t>
      </w:r>
      <w:del w:id="17" w:author="CLo" w:date="2021-05-10T20:28:00Z">
        <w:r w:rsidDel="008A468B">
          <w:rPr>
            <w:bCs/>
          </w:rPr>
          <w:delText>d</w:delText>
        </w:r>
      </w:del>
      <w:r>
        <w:rPr>
          <w:bCs/>
        </w:rPr>
        <w:t xml:space="preserve"> Application Provider that configures the 5GMS</w:t>
      </w:r>
      <w:del w:id="18" w:author="CLo" w:date="2021-05-10T20:28:00Z">
        <w:r w:rsidDel="008A468B">
          <w:rPr>
            <w:bCs/>
          </w:rPr>
          <w:delText>d</w:delText>
        </w:r>
      </w:del>
      <w:r>
        <w:rPr>
          <w:bCs/>
        </w:rPr>
        <w:t xml:space="preserve"> features relevant to a set of 5GMS</w:t>
      </w:r>
      <w:del w:id="19" w:author="CLo" w:date="2021-05-10T20:28:00Z">
        <w:r w:rsidDel="008A468B">
          <w:rPr>
            <w:bCs/>
          </w:rPr>
          <w:delText>d</w:delText>
        </w:r>
      </w:del>
      <w:r>
        <w:rPr>
          <w:bCs/>
        </w:rPr>
        <w:t>-Aware Applications.</w:t>
      </w:r>
    </w:p>
    <w:p w14:paraId="2D27AFEC" w14:textId="77777777" w:rsidR="008A468B" w:rsidRDefault="008A468B" w:rsidP="008A468B">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6694C015" w14:textId="77777777" w:rsidR="008A468B" w:rsidRPr="00E63420" w:rsidRDefault="008A468B" w:rsidP="008A468B">
      <w:pPr>
        <w:pStyle w:val="NO"/>
      </w:pPr>
      <w:r>
        <w:t>NOTE 6:</w:t>
      </w:r>
      <w:r>
        <w:tab/>
        <w:t>A 5GMSd Media Player is expected to include</w:t>
      </w:r>
      <w:r w:rsidRPr="00E63420">
        <w:t xml:space="preserve"> a Media Access Client, Media Decoders, Media rendering/presentation, and </w:t>
      </w:r>
      <w:r>
        <w:t xml:space="preserve">possibly also a </w:t>
      </w:r>
      <w:r w:rsidRPr="00E63420">
        <w:t xml:space="preserve">DRM Client </w:t>
      </w:r>
      <w:r>
        <w:t>, a Consumption Measurement and Logging Client</w:t>
      </w:r>
      <w:r w:rsidRPr="00E63420">
        <w:t xml:space="preserve"> and </w:t>
      </w:r>
      <w:r>
        <w:t xml:space="preserve">a </w:t>
      </w:r>
      <w:r w:rsidRPr="00E63420">
        <w:t xml:space="preserve">Metrics </w:t>
      </w:r>
      <w:r>
        <w:t>Measurement and Logging Clien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7E84C8A2" w14:textId="198AE513" w:rsidR="008A468B" w:rsidRPr="008A468B" w:rsidRDefault="008A468B" w:rsidP="008A468B">
      <w:pPr>
        <w:pStyle w:val="NO"/>
      </w:pPr>
      <w:bookmarkStart w:id="20"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bookmarkEnd w:id="20"/>
    </w:p>
    <w:p w14:paraId="487A67A4" w14:textId="265069EB" w:rsidR="00B0436D" w:rsidRDefault="00B0436D" w:rsidP="00B0436D">
      <w:pPr>
        <w:keepNext/>
      </w:pPr>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w:t>
      </w:r>
      <w:del w:id="21" w:author="CLo" w:date="2021-05-10T20:23:00Z">
        <w:r w:rsidDel="008A468B">
          <w:delText xml:space="preserve"> (including 5GMSd AF and 5GMSd AS addresses),</w:delText>
        </w:r>
      </w:del>
      <w:r>
        <w:t xml:space="preserve"> </w:t>
      </w:r>
      <w:del w:id="22" w:author="CLo" w:date="2021-05-10T20:23:00Z">
        <w:r w:rsidDel="008A468B">
          <w:delText xml:space="preserve">which </w:delText>
        </w:r>
      </w:del>
      <w:ins w:id="23" w:author="CLo" w:date="2021-05-10T20:23:00Z">
        <w:r w:rsidR="008A468B">
          <w:t xml:space="preserve">that </w:t>
        </w:r>
      </w:ins>
      <w:r>
        <w:t xml:space="preserve">are needed </w:t>
      </w:r>
      <w:ins w:id="24" w:author="CLo" w:date="2021-05-10T20:23:00Z">
        <w:r w:rsidR="008A468B">
          <w:t xml:space="preserve">by a </w:t>
        </w:r>
      </w:ins>
      <w:ins w:id="25" w:author="CLo" w:date="2021-05-10T20:24:00Z">
        <w:r w:rsidR="008A468B">
          <w:t>5GMS</w:t>
        </w:r>
        <w:del w:id="26" w:author="Richard Bradbury (revisions)" w:date="2021-05-13T11:36:00Z">
          <w:r w:rsidR="008A468B" w:rsidDel="001948F2">
            <w:delText>d Client/5GMSu</w:delText>
          </w:r>
        </w:del>
        <w:r w:rsidR="008A468B">
          <w:t xml:space="preserve"> Client </w:t>
        </w:r>
      </w:ins>
      <w:r>
        <w:t xml:space="preserve">to activate the reception of a </w:t>
      </w:r>
      <w:ins w:id="27" w:author="CLo" w:date="2021-05-10T20:24:00Z">
        <w:r w:rsidR="008A468B">
          <w:t xml:space="preserve">downlink media </w:t>
        </w:r>
      </w:ins>
      <w:r>
        <w:t>streaming session</w:t>
      </w:r>
      <w:ins w:id="28" w:author="Richard Bradbury (revisions)" w:date="2021-05-13T11:36:00Z">
        <w:r w:rsidR="001948F2">
          <w:t xml:space="preserve"> or</w:t>
        </w:r>
      </w:ins>
      <w:ins w:id="29" w:author="CLo" w:date="2021-05-10T20:24:00Z">
        <w:del w:id="30" w:author="Richard Bradbury (revisions)" w:date="2021-05-13T11:36:00Z">
          <w:r w:rsidR="008A468B" w:rsidDel="001948F2">
            <w:delText>/</w:delText>
          </w:r>
        </w:del>
        <w:del w:id="31" w:author="Richard Bradbury (revisions)" w:date="2021-05-13T11:38:00Z">
          <w:r w:rsidR="008A468B" w:rsidDel="001948F2">
            <w:delText>activate</w:delText>
          </w:r>
        </w:del>
        <w:r w:rsidR="008A468B">
          <w:t xml:space="preserve"> the transmission on an uplink media streaming session, perform dynamic policy invocation, consumption reporting and</w:t>
        </w:r>
      </w:ins>
      <w:ins w:id="32" w:author="CLo" w:date="2021-05-10T20:25:00Z">
        <w:r w:rsidR="008A468B">
          <w:t>/or</w:t>
        </w:r>
      </w:ins>
      <w:ins w:id="33" w:author="CLo" w:date="2021-05-10T20:24:00Z">
        <w:r w:rsidR="008A468B">
          <w:t xml:space="preserve"> metrics reporting, and request AF-based network assistance </w:t>
        </w:r>
      </w:ins>
      <w:r>
        <w:t>.</w:t>
      </w:r>
    </w:p>
    <w:p w14:paraId="58C28365" w14:textId="40AFE5C3" w:rsidR="008A468B" w:rsidRDefault="008A468B" w:rsidP="008A468B">
      <w:pPr>
        <w:rPr>
          <w:bCs/>
        </w:rPr>
      </w:pPr>
      <w:r>
        <w:rPr>
          <w:b/>
        </w:rPr>
        <w:t xml:space="preserve">Service and Content Discovery: </w:t>
      </w:r>
      <w:r>
        <w:rPr>
          <w:bCs/>
        </w:rPr>
        <w:t>Functionality and procedures provided by a 5GMS</w:t>
      </w:r>
      <w:del w:id="34" w:author="CLo" w:date="2021-05-11T10:58:00Z">
        <w:r w:rsidR="00AF2DC2" w:rsidDel="00653729">
          <w:rPr>
            <w:bCs/>
          </w:rPr>
          <w:delText>d</w:delText>
        </w:r>
      </w:del>
      <w:r>
        <w:rPr>
          <w:bCs/>
        </w:rPr>
        <w:t xml:space="preserve"> Application Provider to a 5GMS-Aware Application that enables the end user to discover the available streaming service and content offerings and select a specific service or content item for access.</w:t>
      </w:r>
    </w:p>
    <w:p w14:paraId="368CBB4F" w14:textId="77777777" w:rsidR="00653729" w:rsidRDefault="00653729" w:rsidP="00653729">
      <w:pPr>
        <w:keepNext/>
        <w:spacing w:before="120"/>
        <w:rPr>
          <w:i/>
          <w:iCs/>
        </w:rPr>
      </w:pPr>
      <w:r w:rsidRPr="00B0436D">
        <w:rPr>
          <w:i/>
          <w:iCs/>
        </w:rPr>
        <w:t>-----&lt;snipped&gt; -----</w:t>
      </w:r>
    </w:p>
    <w:p w14:paraId="2F3E8DBE" w14:textId="5698F605" w:rsidR="006E33EE" w:rsidRDefault="002919BA" w:rsidP="006E33EE">
      <w:pPr>
        <w:spacing w:before="360" w:after="360"/>
        <w:rPr>
          <w:noProof/>
          <w:highlight w:val="yellow"/>
        </w:rPr>
      </w:pPr>
      <w:r>
        <w:rPr>
          <w:noProof/>
          <w:highlight w:val="yellow"/>
        </w:rPr>
        <w:t xml:space="preserve">END OF </w:t>
      </w:r>
      <w:r w:rsidR="002F7498">
        <w:rPr>
          <w:noProof/>
          <w:highlight w:val="yellow"/>
        </w:rPr>
        <w:t>1</w:t>
      </w:r>
      <w:r w:rsidR="002F7498" w:rsidRPr="002F7498">
        <w:rPr>
          <w:noProof/>
          <w:highlight w:val="yellow"/>
          <w:vertAlign w:val="superscript"/>
        </w:rPr>
        <w:t>st</w:t>
      </w:r>
      <w:r>
        <w:rPr>
          <w:noProof/>
          <w:highlight w:val="yellow"/>
        </w:rPr>
        <w:t xml:space="preserve"> CHANGE</w:t>
      </w:r>
    </w:p>
    <w:p w14:paraId="68C0427F" w14:textId="4DA0D5E6" w:rsidR="00A7787A" w:rsidRDefault="00A7787A" w:rsidP="00A7787A">
      <w:pPr>
        <w:keepNext/>
        <w:pBdr>
          <w:bottom w:val="single" w:sz="6" w:space="1" w:color="auto"/>
        </w:pBdr>
        <w:spacing w:after="240"/>
        <w:rPr>
          <w:noProof/>
          <w:highlight w:val="yellow"/>
        </w:rPr>
      </w:pPr>
      <w:r>
        <w:rPr>
          <w:noProof/>
          <w:highlight w:val="yellow"/>
        </w:rPr>
        <w:t>2</w:t>
      </w:r>
      <w:r w:rsidRPr="002F7498">
        <w:rPr>
          <w:noProof/>
          <w:highlight w:val="yellow"/>
          <w:vertAlign w:val="superscript"/>
        </w:rPr>
        <w:t>nd</w:t>
      </w:r>
      <w:r>
        <w:rPr>
          <w:noProof/>
          <w:highlight w:val="yellow"/>
        </w:rPr>
        <w:t xml:space="preserve"> </w:t>
      </w:r>
      <w:r w:rsidRPr="00912168">
        <w:rPr>
          <w:noProof/>
          <w:highlight w:val="yellow"/>
        </w:rPr>
        <w:t>CHANGE</w:t>
      </w:r>
      <w:r>
        <w:rPr>
          <w:noProof/>
          <w:highlight w:val="yellow"/>
        </w:rPr>
        <w:t>: Clauses 3.3</w:t>
      </w:r>
    </w:p>
    <w:p w14:paraId="418E16D5" w14:textId="77777777" w:rsidR="00A6791F" w:rsidRPr="00E63420" w:rsidRDefault="00A6791F" w:rsidP="00A6791F">
      <w:pPr>
        <w:pStyle w:val="Heading2"/>
      </w:pPr>
      <w:bookmarkStart w:id="35" w:name="_Toc26271235"/>
      <w:bookmarkStart w:id="36" w:name="_Toc36234905"/>
      <w:bookmarkStart w:id="37" w:name="_Toc36234976"/>
      <w:bookmarkStart w:id="38" w:name="_Toc36235048"/>
      <w:bookmarkStart w:id="39" w:name="_Toc36235120"/>
      <w:bookmarkStart w:id="40" w:name="_Toc41632790"/>
      <w:bookmarkStart w:id="41" w:name="_Toc51790668"/>
      <w:bookmarkStart w:id="42" w:name="_Toc61546978"/>
      <w:r w:rsidRPr="00E63420">
        <w:t>3.3</w:t>
      </w:r>
      <w:r w:rsidRPr="00E63420">
        <w:tab/>
        <w:t>Abbreviations</w:t>
      </w:r>
      <w:bookmarkEnd w:id="35"/>
      <w:bookmarkEnd w:id="36"/>
      <w:bookmarkEnd w:id="37"/>
      <w:bookmarkEnd w:id="38"/>
      <w:bookmarkEnd w:id="39"/>
      <w:bookmarkEnd w:id="40"/>
      <w:bookmarkEnd w:id="41"/>
      <w:bookmarkEnd w:id="42"/>
    </w:p>
    <w:p w14:paraId="46515615" w14:textId="40B15218" w:rsidR="00A7787A" w:rsidRDefault="00A6791F" w:rsidP="00A6791F">
      <w:pPr>
        <w:spacing w:before="360"/>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45661921" w14:textId="4CE9EF27" w:rsidR="00A6791F" w:rsidRDefault="00A6791F" w:rsidP="00A6791F">
      <w:pPr>
        <w:keepNext/>
        <w:rPr>
          <w:ins w:id="43" w:author="CLo" w:date="2021-05-11T10:51:00Z"/>
          <w:i/>
          <w:iCs/>
        </w:rPr>
      </w:pPr>
      <w:r w:rsidRPr="00B0436D">
        <w:rPr>
          <w:i/>
          <w:iCs/>
        </w:rPr>
        <w:t>-----&lt;snipped&gt; -----</w:t>
      </w:r>
    </w:p>
    <w:p w14:paraId="4588974A" w14:textId="74D9F95D" w:rsidR="003250CF" w:rsidRPr="003250CF" w:rsidRDefault="003250CF" w:rsidP="003250CF">
      <w:pPr>
        <w:pStyle w:val="EW"/>
        <w:spacing w:after="240"/>
        <w:ind w:left="1699" w:hanging="1411"/>
      </w:pPr>
      <w:ins w:id="44" w:author="CLo" w:date="2021-05-11T10:51:00Z">
        <w:r>
          <w:t>UPF</w:t>
        </w:r>
        <w:r>
          <w:tab/>
          <w:t>User Plane Function</w:t>
        </w:r>
      </w:ins>
    </w:p>
    <w:p w14:paraId="6DA74745" w14:textId="20E0D423" w:rsidR="00A6791F" w:rsidRPr="003250CF" w:rsidRDefault="003250CF" w:rsidP="003250CF">
      <w:pPr>
        <w:keepNext/>
        <w:rPr>
          <w:i/>
          <w:iCs/>
        </w:rPr>
      </w:pPr>
      <w:r w:rsidRPr="00B0436D">
        <w:rPr>
          <w:i/>
          <w:iCs/>
        </w:rPr>
        <w:t>-----&lt;snipped&gt; -----</w:t>
      </w:r>
    </w:p>
    <w:p w14:paraId="1C11676B" w14:textId="217CA84D" w:rsidR="00A7787A" w:rsidRDefault="00A7787A" w:rsidP="00A7787A">
      <w:pPr>
        <w:spacing w:before="360" w:after="360"/>
        <w:rPr>
          <w:noProof/>
          <w:highlight w:val="yellow"/>
        </w:rPr>
      </w:pPr>
      <w:r>
        <w:rPr>
          <w:noProof/>
          <w:highlight w:val="yellow"/>
        </w:rPr>
        <w:t>END OF 2</w:t>
      </w:r>
      <w:r w:rsidRPr="00A7787A">
        <w:rPr>
          <w:noProof/>
          <w:highlight w:val="yellow"/>
          <w:vertAlign w:val="superscript"/>
        </w:rPr>
        <w:t>nd</w:t>
      </w:r>
      <w:r>
        <w:rPr>
          <w:noProof/>
          <w:highlight w:val="yellow"/>
        </w:rPr>
        <w:t xml:space="preserve"> CHANGE</w:t>
      </w:r>
    </w:p>
    <w:p w14:paraId="205A4AB1" w14:textId="13DBEB23" w:rsidR="006E33EE" w:rsidRDefault="003250CF" w:rsidP="006E33EE">
      <w:pPr>
        <w:keepNext/>
        <w:pBdr>
          <w:bottom w:val="single" w:sz="6" w:space="1" w:color="auto"/>
        </w:pBdr>
        <w:spacing w:after="240"/>
        <w:rPr>
          <w:noProof/>
          <w:highlight w:val="yellow"/>
        </w:rPr>
      </w:pPr>
      <w:r>
        <w:rPr>
          <w:noProof/>
          <w:highlight w:val="yellow"/>
        </w:rPr>
        <w:t>3</w:t>
      </w:r>
      <w:r w:rsidRPr="003250CF">
        <w:rPr>
          <w:noProof/>
          <w:highlight w:val="yellow"/>
          <w:vertAlign w:val="superscript"/>
        </w:rPr>
        <w:t>rd</w:t>
      </w:r>
      <w:r>
        <w:rPr>
          <w:noProof/>
          <w:highlight w:val="yellow"/>
        </w:rPr>
        <w:t xml:space="preserve"> </w:t>
      </w:r>
      <w:r w:rsidR="006E33EE" w:rsidRPr="00912168">
        <w:rPr>
          <w:noProof/>
          <w:highlight w:val="yellow"/>
        </w:rPr>
        <w:t>CHANGE</w:t>
      </w:r>
      <w:r w:rsidR="006E33EE">
        <w:rPr>
          <w:noProof/>
          <w:highlight w:val="yellow"/>
        </w:rPr>
        <w:t xml:space="preserve">: </w:t>
      </w:r>
      <w:r w:rsidR="008A468B">
        <w:rPr>
          <w:noProof/>
          <w:highlight w:val="yellow"/>
        </w:rPr>
        <w:t>C</w:t>
      </w:r>
      <w:r w:rsidR="006E33EE">
        <w:rPr>
          <w:noProof/>
          <w:highlight w:val="yellow"/>
        </w:rPr>
        <w:t>lause</w:t>
      </w:r>
      <w:r w:rsidR="008A468B">
        <w:rPr>
          <w:noProof/>
          <w:highlight w:val="yellow"/>
        </w:rPr>
        <w:t xml:space="preserve">s </w:t>
      </w:r>
      <w:r w:rsidR="006E33EE">
        <w:rPr>
          <w:noProof/>
          <w:highlight w:val="yellow"/>
        </w:rPr>
        <w:t>4.</w:t>
      </w:r>
      <w:r w:rsidR="008A468B">
        <w:rPr>
          <w:noProof/>
          <w:highlight w:val="yellow"/>
        </w:rPr>
        <w:t>1 – 4.3</w:t>
      </w:r>
    </w:p>
    <w:p w14:paraId="2882F597" w14:textId="77777777" w:rsidR="008A468B" w:rsidRPr="00E63420" w:rsidRDefault="008A468B" w:rsidP="008A468B">
      <w:pPr>
        <w:pStyle w:val="Heading2"/>
      </w:pPr>
      <w:bookmarkStart w:id="45" w:name="_Toc26271237"/>
      <w:bookmarkStart w:id="46" w:name="_Toc36234907"/>
      <w:bookmarkStart w:id="47" w:name="_Toc36234978"/>
      <w:bookmarkStart w:id="48" w:name="_Toc36235050"/>
      <w:bookmarkStart w:id="49" w:name="_Toc36235122"/>
      <w:bookmarkStart w:id="50" w:name="_Toc41632792"/>
      <w:bookmarkStart w:id="51" w:name="_Toc51790670"/>
      <w:bookmarkStart w:id="52" w:name="_Toc61546980"/>
      <w:r w:rsidRPr="00E63420">
        <w:t>4.1</w:t>
      </w:r>
      <w:r w:rsidRPr="00E63420">
        <w:tab/>
        <w:t>Overall Media Architecture</w:t>
      </w:r>
      <w:bookmarkEnd w:id="45"/>
      <w:bookmarkEnd w:id="46"/>
      <w:bookmarkEnd w:id="47"/>
      <w:bookmarkEnd w:id="48"/>
      <w:bookmarkEnd w:id="49"/>
      <w:bookmarkEnd w:id="50"/>
      <w:bookmarkEnd w:id="51"/>
      <w:bookmarkEnd w:id="52"/>
    </w:p>
    <w:p w14:paraId="43146750" w14:textId="77777777" w:rsidR="008A468B" w:rsidRDefault="008A468B" w:rsidP="008A468B">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w:t>
      </w:r>
      <w:r w:rsidRPr="00E63420">
        <w:lastRenderedPageBreak/>
        <w:t>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00CC5084" w14:textId="77777777" w:rsidR="008A468B" w:rsidRDefault="008A468B" w:rsidP="008A468B">
      <w:pPr>
        <w:keepNext/>
      </w:pPr>
      <w:r>
        <w:t>The overall 5G Media Streaming Architecture is shown in Figure 4.1-1 below.</w:t>
      </w:r>
    </w:p>
    <w:p w14:paraId="3939935F" w14:textId="77777777" w:rsidR="008A468B" w:rsidRPr="00E63420" w:rsidRDefault="008A468B" w:rsidP="008A468B">
      <w:pPr>
        <w:pStyle w:val="TH"/>
      </w:pPr>
      <w:r>
        <w:object w:dxaOrig="23424" w:dyaOrig="9972" w14:anchorId="53C0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95pt" o:ole="">
            <v:imagedata r:id="rId15" o:title=""/>
          </v:shape>
          <o:OLEObject Type="Embed" ProgID="Visio.Drawing.15" ShapeID="_x0000_i1025" DrawAspect="Content" ObjectID="_1682957010" r:id="rId16"/>
        </w:object>
      </w:r>
    </w:p>
    <w:p w14:paraId="70D77EEC" w14:textId="77777777" w:rsidR="008A468B" w:rsidRDefault="008A468B" w:rsidP="008A468B">
      <w:pPr>
        <w:pStyle w:val="TH"/>
      </w:pPr>
      <w:r>
        <w:t>Figure 4.1</w:t>
      </w:r>
      <w:r w:rsidRPr="00E63420">
        <w:t xml:space="preserve">-1: </w:t>
      </w:r>
      <w:r>
        <w:t>5G Media Streaming within the 5G System</w:t>
      </w:r>
    </w:p>
    <w:p w14:paraId="162D201E" w14:textId="77777777" w:rsidR="008A468B" w:rsidRDefault="008A468B" w:rsidP="008A468B">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C35E674" w14:textId="77777777" w:rsidR="008A468B" w:rsidRDefault="008A468B" w:rsidP="008A468B">
      <w:r>
        <w:t>The 5GMS Application Provider uses 5GMS for streaming services. It provides a 5GMS Aware-Application on the UE to make use of 5GMS Client and network functions using interfaces and APIs defined in 5GMS.</w:t>
      </w:r>
    </w:p>
    <w:p w14:paraId="1AD6DBE4" w14:textId="77777777" w:rsidR="008A468B" w:rsidRDefault="008A468B" w:rsidP="008A468B">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FBE74F2" w14:textId="77777777" w:rsidR="008A468B" w:rsidRDefault="008A468B" w:rsidP="008A468B">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08994DD2" w14:textId="77777777" w:rsidR="008A468B" w:rsidRDefault="008A468B" w:rsidP="008A468B">
      <w:pPr>
        <w:pStyle w:val="B1"/>
      </w:pPr>
      <w:r>
        <w:t>-</w:t>
      </w:r>
      <w:r>
        <w:tab/>
      </w:r>
      <w:r>
        <w:rPr>
          <w:b/>
          <w:bCs/>
        </w:rPr>
        <w:t>5GMS</w:t>
      </w:r>
      <w:r w:rsidRPr="00C670DD">
        <w:rPr>
          <w:b/>
          <w:bCs/>
        </w:rPr>
        <w:t xml:space="preserve"> AS:</w:t>
      </w:r>
      <w:r>
        <w:t xml:space="preserve"> An Application Server dedicated to 5G Media Streaming.</w:t>
      </w:r>
    </w:p>
    <w:p w14:paraId="7C4B25F6" w14:textId="77777777" w:rsidR="008A468B" w:rsidRDefault="008A468B" w:rsidP="008A468B">
      <w:pPr>
        <w:pStyle w:val="B1"/>
      </w:pPr>
      <w:r>
        <w:t>-</w:t>
      </w:r>
      <w:r>
        <w:tab/>
      </w:r>
      <w:r w:rsidRPr="00C670DD">
        <w:rPr>
          <w:b/>
          <w:bCs/>
        </w:rPr>
        <w:t>5GMS Client:</w:t>
      </w:r>
      <w:r>
        <w:t xml:space="preserve"> A UE internal function dedicated to 5G Media Streaming.</w:t>
      </w:r>
    </w:p>
    <w:p w14:paraId="69FC42CE" w14:textId="77777777" w:rsidR="008A468B" w:rsidRDefault="008A468B" w:rsidP="008A468B">
      <w:r>
        <w:t>5GMS AF and 5GMS AS are Data Network (DN) functions and communicate with the UE via N6 as defined in TS 23.501 [2].</w:t>
      </w:r>
    </w:p>
    <w:p w14:paraId="0D9BBD2B" w14:textId="6A578040" w:rsidR="008A468B" w:rsidRDefault="008A468B" w:rsidP="008A468B">
      <w:r>
        <w:t xml:space="preserve">Functions in trusted DNs, </w:t>
      </w:r>
      <w:del w:id="53" w:author="CLo" w:date="2021-05-10T20:35:00Z">
        <w:r w:rsidDel="007C278D">
          <w:delText>i.e.</w:delText>
        </w:r>
      </w:del>
      <w:ins w:id="54" w:author="CLo" w:date="2021-05-10T20:35:00Z">
        <w:r w:rsidR="007C278D">
          <w:t>e.g.</w:t>
        </w:r>
      </w:ins>
      <w:r>
        <w:t xml:space="preserve"> </w:t>
      </w:r>
      <w:ins w:id="55" w:author="Richard Bradbury (revisions)" w:date="2021-05-13T11:49:00Z">
        <w:r w:rsidR="001948F2">
          <w:t xml:space="preserve">a </w:t>
        </w:r>
      </w:ins>
      <w:r>
        <w:t>5GMS AF</w:t>
      </w:r>
      <w:del w:id="56" w:author="Richard Bradbury (revisions)" w:date="2021-05-13T11:49:00Z">
        <w:r w:rsidDel="001948F2">
          <w:delText>s</w:delText>
        </w:r>
      </w:del>
      <w:r>
        <w:t xml:space="preserve"> in the </w:t>
      </w:r>
      <w:del w:id="57" w:author="CLo" w:date="2021-05-10T20:35:00Z">
        <w:r w:rsidDel="0093431F">
          <w:delText xml:space="preserve">external </w:delText>
        </w:r>
      </w:del>
      <w:ins w:id="58" w:author="Richard Bradbury (revisions)" w:date="2021-05-13T11:38:00Z">
        <w:r w:rsidR="001948F2">
          <w:t>T</w:t>
        </w:r>
      </w:ins>
      <w:ins w:id="59" w:author="CLo" w:date="2021-05-10T20:35:00Z">
        <w:r w:rsidR="0093431F">
          <w:t xml:space="preserve">rusted </w:t>
        </w:r>
      </w:ins>
      <w:r>
        <w:t>DN</w:t>
      </w:r>
      <w:del w:id="60" w:author="Richard Bradbury (revisions)" w:date="2021-05-13T11:38:00Z">
        <w:r w:rsidDel="001948F2">
          <w:delText>s</w:delText>
        </w:r>
      </w:del>
      <w:r>
        <w:t xml:space="preserve">, are trusted by the operator’s network as illustrated in Figure 4.2.3-5 of TS 23.501 [2]. Therefore, </w:t>
      </w:r>
      <w:ins w:id="61" w:author="CLo" w:date="2021-05-10T20:36:00Z">
        <w:r w:rsidR="0093431F">
          <w:t xml:space="preserve">such </w:t>
        </w:r>
      </w:ins>
      <w:r>
        <w:t xml:space="preserve">AFs </w:t>
      </w:r>
      <w:del w:id="62" w:author="CLo" w:date="2021-05-10T20:36:00Z">
        <w:r w:rsidDel="0093431F">
          <w:delText xml:space="preserve">in trusted DNs </w:delText>
        </w:r>
      </w:del>
      <w:r>
        <w:t xml:space="preserve">may directly communicate with </w:t>
      </w:r>
      <w:ins w:id="63" w:author="CLo" w:date="2021-05-10T20:36:00Z">
        <w:r w:rsidR="00895AD8">
          <w:t xml:space="preserve">the </w:t>
        </w:r>
      </w:ins>
      <w:r>
        <w:t>relevant 5G Core functions.</w:t>
      </w:r>
    </w:p>
    <w:p w14:paraId="2AB4D66A" w14:textId="298589CF" w:rsidR="008A468B" w:rsidRDefault="008A468B" w:rsidP="008A468B">
      <w:r>
        <w:t>Functions in external DNs</w:t>
      </w:r>
      <w:ins w:id="64" w:author="Richard Bradbury (revisions)" w:date="2021-05-13T11:50:00Z">
        <w:r w:rsidR="001948F2">
          <w:t>, e.g. a 5GMS</w:t>
        </w:r>
      </w:ins>
      <w:ins w:id="65" w:author="Richard Bradbury (revisions)" w:date="2021-05-13T11:53:00Z">
        <w:r w:rsidR="001948F2">
          <w:t> </w:t>
        </w:r>
      </w:ins>
      <w:ins w:id="66" w:author="Richard Bradbury (revisions)" w:date="2021-05-13T11:51:00Z">
        <w:r w:rsidR="001948F2">
          <w:t>AF in the External DN,</w:t>
        </w:r>
      </w:ins>
      <w:r>
        <w:t xml:space="preserve"> may only communicate with 5G Core functions via the NEF using N33.</w:t>
      </w:r>
    </w:p>
    <w:p w14:paraId="76927865" w14:textId="77777777" w:rsidR="008A468B" w:rsidRDefault="008A468B" w:rsidP="008A468B">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6C21BD5D" w14:textId="77777777" w:rsidR="008A468B" w:rsidRDefault="008A468B" w:rsidP="008A468B">
      <w:pPr>
        <w:keepNext/>
      </w:pPr>
      <w:r>
        <w:lastRenderedPageBreak/>
        <w:t>The 5G Media Services Architecture maps the overall high-level architecture shown in Figure 4.1-1 above to the general architecture shown in Figure 4.1-2 below.</w:t>
      </w:r>
    </w:p>
    <w:p w14:paraId="656A9098" w14:textId="77777777" w:rsidR="008A468B" w:rsidRDefault="008A468B" w:rsidP="008A468B">
      <w:pPr>
        <w:pStyle w:val="TF"/>
        <w:keepNext/>
      </w:pPr>
      <w:r>
        <w:object w:dxaOrig="23581" w:dyaOrig="10031" w14:anchorId="1BE63A97">
          <v:shape id="_x0000_i1026" type="#_x0000_t75" style="width:514.15pt;height:226.6pt" o:ole="">
            <v:imagedata r:id="rId17" o:title="" cropbottom="-2450f"/>
          </v:shape>
          <o:OLEObject Type="Embed" ProgID="Visio.Drawing.15" ShapeID="_x0000_i1026" DrawAspect="Content" ObjectID="_1682957011" r:id="rId18"/>
        </w:object>
      </w:r>
      <w:r>
        <w:t>Figure 4.1</w:t>
      </w:r>
      <w:r w:rsidRPr="00E63420">
        <w:t>-</w:t>
      </w:r>
      <w:r>
        <w:t>2</w:t>
      </w:r>
      <w:r w:rsidRPr="00E63420">
        <w:t xml:space="preserve">: </w:t>
      </w:r>
      <w:r>
        <w:t>5G Media Streaming General Architecture</w:t>
      </w:r>
    </w:p>
    <w:p w14:paraId="443A0224" w14:textId="69D6D1F6" w:rsidR="008A468B" w:rsidRDefault="008A468B" w:rsidP="008A468B">
      <w:pPr>
        <w:pStyle w:val="NO"/>
      </w:pPr>
      <w:r>
        <w:t>NOTE:</w:t>
      </w:r>
      <w:r>
        <w:tab/>
        <w:t xml:space="preserve">In Figure 4.1-2 the 5GMS Client in the UE is depicted in the form of </w:t>
      </w:r>
      <w:del w:id="67" w:author="CLo" w:date="2021-05-10T20:37:00Z">
        <w:r w:rsidDel="00B534F0">
          <w:delText xml:space="preserve">a UE that exposes APIs to the </w:delText>
        </w:r>
      </w:del>
      <w:del w:id="68" w:author="Richard Bradbury (revisions)" w:date="2021-05-13T11:39:00Z">
        <w:r w:rsidDel="001948F2">
          <w:delText xml:space="preserve">constituent functions </w:delText>
        </w:r>
      </w:del>
      <w:r>
        <w:t xml:space="preserve">Media Session Handler and Media Stream Handler </w:t>
      </w:r>
      <w:ins w:id="69" w:author="Richard Bradbury (revisions)" w:date="2021-05-13T11:39:00Z">
        <w:r w:rsidR="001948F2">
          <w:t>constituent function</w:t>
        </w:r>
      </w:ins>
      <w:ins w:id="70" w:author="Richard Bradbury (revisions)" w:date="2021-05-13T11:40:00Z">
        <w:r w:rsidR="001948F2">
          <w:t xml:space="preserve">s </w:t>
        </w:r>
      </w:ins>
      <w:ins w:id="71" w:author="CLo" w:date="2021-05-10T20:37:00Z">
        <w:r w:rsidR="00653059">
          <w:t xml:space="preserve">which expose APIs to one another </w:t>
        </w:r>
      </w:ins>
      <w:r>
        <w:t xml:space="preserve">in the same way that </w:t>
      </w:r>
      <w:del w:id="72" w:author="Richard Bradbury (revisions)" w:date="2021-05-13T11:40:00Z">
        <w:r w:rsidDel="001948F2">
          <w:delText>the same</w:delText>
        </w:r>
      </w:del>
      <w:ins w:id="73" w:author="Richard Bradbury (revisions)" w:date="2021-05-13T11:40:00Z">
        <w:r w:rsidR="001948F2">
          <w:t>those</w:t>
        </w:r>
      </w:ins>
      <w:r>
        <w:t xml:space="preserve"> APIs are exposed to 5GMS-</w:t>
      </w:r>
      <w:del w:id="74" w:author="CLo" w:date="2021-05-10T20:38:00Z">
        <w:r w:rsidDel="007A1AAD">
          <w:delText>a</w:delText>
        </w:r>
      </w:del>
      <w:ins w:id="75" w:author="CLo" w:date="2021-05-10T20:38:00Z">
        <w:r w:rsidR="001948F2">
          <w:t>A</w:t>
        </w:r>
      </w:ins>
      <w:r>
        <w:t xml:space="preserve">ware </w:t>
      </w:r>
      <w:del w:id="76" w:author="CLo" w:date="2021-05-10T20:38:00Z">
        <w:r w:rsidDel="007A1AAD">
          <w:delText>a</w:delText>
        </w:r>
      </w:del>
      <w:ins w:id="77" w:author="CLo" w:date="2021-05-10T20:38:00Z">
        <w:r w:rsidR="001948F2">
          <w:t>A</w:t>
        </w:r>
      </w:ins>
      <w:r>
        <w:t xml:space="preserve">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w:t>
      </w:r>
      <w:del w:id="78" w:author="CLo" w:date="2021-05-10T20:38:00Z">
        <w:r w:rsidDel="007A1AAD">
          <w:delText>a</w:delText>
        </w:r>
      </w:del>
      <w:ins w:id="79" w:author="CLo" w:date="2021-05-10T20:38:00Z">
        <w:r w:rsidR="001948F2">
          <w:t>A</w:t>
        </w:r>
      </w:ins>
      <w:r>
        <w:t xml:space="preserve">ware </w:t>
      </w:r>
      <w:del w:id="80" w:author="CLo" w:date="2021-05-10T20:38:00Z">
        <w:r w:rsidDel="007A1AAD">
          <w:delText>a</w:delText>
        </w:r>
      </w:del>
      <w:ins w:id="81" w:author="CLo" w:date="2021-05-10T20:38:00Z">
        <w:r w:rsidR="001948F2">
          <w:t>A</w:t>
        </w:r>
      </w:ins>
      <w:r>
        <w:t>pplication is embedded in the UE and thus interfaces M6 and M7 are not exposed at all.</w:t>
      </w:r>
    </w:p>
    <w:p w14:paraId="007100A4" w14:textId="77777777" w:rsidR="008A468B" w:rsidRPr="00E63420" w:rsidRDefault="008A468B" w:rsidP="008A468B">
      <w:r>
        <w:t>The remainder of the present document specifies stage 2 aspects of the media streaming functional entities shown in the general architecture of Figure 4.1-2.</w:t>
      </w:r>
    </w:p>
    <w:p w14:paraId="0A3233BA" w14:textId="77777777" w:rsidR="008A468B" w:rsidRPr="00E63420" w:rsidRDefault="008A468B" w:rsidP="008A468B">
      <w:r w:rsidRPr="00E63420">
        <w:t>This architecture specification addresses two main scenarios</w:t>
      </w:r>
      <w:r>
        <w:t xml:space="preserve"> as concerns each individual media streaming operation</w:t>
      </w:r>
      <w:r w:rsidRPr="00E63420">
        <w:t>:</w:t>
      </w:r>
    </w:p>
    <w:p w14:paraId="42F71720" w14:textId="77777777" w:rsidR="008A468B" w:rsidRPr="00E63420" w:rsidRDefault="008A468B" w:rsidP="008A468B">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1C3F0094" w14:textId="77777777" w:rsidR="008A468B" w:rsidRPr="00E63420" w:rsidRDefault="008A468B" w:rsidP="008A468B">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3805F6BF" w14:textId="030481F3" w:rsidR="008A468B" w:rsidRDefault="008A468B" w:rsidP="008A468B">
      <w:r>
        <w:t>The functional entities and interfaces of the media streaming general architecture need to be elaborated with specificities relating to downlink and uplink streaming. For this purpose</w:t>
      </w:r>
      <w:ins w:id="82" w:author="Richard Bradbury (revisions)" w:date="2021-05-13T11:53:00Z">
        <w:r w:rsidR="001948F2">
          <w:t>,</w:t>
        </w:r>
      </w:ins>
      <w:r>
        <w:t xml:space="preserve"> corresponding descriptions add the suffix “d” for downlink and “u” for uplink functionality as appropriate in each case.</w:t>
      </w:r>
    </w:p>
    <w:p w14:paraId="57D7D414" w14:textId="77777777" w:rsidR="008A468B" w:rsidRPr="00E63420" w:rsidRDefault="008A468B" w:rsidP="008A468B">
      <w:r w:rsidRPr="00E63420">
        <w:t xml:space="preserve">Clause 4.2 introduces the 5G Unicast Downlink </w:t>
      </w:r>
      <w:r>
        <w:t xml:space="preserve">Media </w:t>
      </w:r>
      <w:r w:rsidRPr="00E63420">
        <w:t xml:space="preserve">Streaming </w:t>
      </w:r>
      <w:r>
        <w:t>a</w:t>
      </w:r>
      <w:r w:rsidRPr="00E63420">
        <w:t>rchitecture.</w:t>
      </w:r>
    </w:p>
    <w:p w14:paraId="0DEFE32D" w14:textId="77777777" w:rsidR="008A468B" w:rsidRPr="00E63420" w:rsidRDefault="008A468B" w:rsidP="008A468B">
      <w:r w:rsidRPr="00E63420">
        <w:t xml:space="preserve">Clause 4.3 introduces the 5G Unicast Uplink </w:t>
      </w:r>
      <w:r>
        <w:t xml:space="preserve">Media </w:t>
      </w:r>
      <w:r w:rsidRPr="00E63420">
        <w:t xml:space="preserve">Streaming </w:t>
      </w:r>
      <w:r>
        <w:t>a</w:t>
      </w:r>
      <w:r w:rsidRPr="00E63420">
        <w:t>rchitecture.</w:t>
      </w:r>
    </w:p>
    <w:p w14:paraId="46EAFC01" w14:textId="77777777" w:rsidR="008A468B" w:rsidRPr="00E63420" w:rsidRDefault="008A468B" w:rsidP="008A468B">
      <w:pPr>
        <w:pStyle w:val="Heading2"/>
      </w:pPr>
      <w:bookmarkStart w:id="83" w:name="_Toc26271238"/>
      <w:bookmarkStart w:id="84" w:name="_Toc36234908"/>
      <w:bookmarkStart w:id="85" w:name="_Toc36234979"/>
      <w:bookmarkStart w:id="86" w:name="_Toc36235051"/>
      <w:bookmarkStart w:id="87" w:name="_Toc36235123"/>
      <w:bookmarkStart w:id="88" w:name="_Toc41632793"/>
      <w:bookmarkStart w:id="89" w:name="_Toc51790671"/>
      <w:bookmarkStart w:id="90" w:name="_Toc61546981"/>
      <w:r w:rsidRPr="00E63420">
        <w:lastRenderedPageBreak/>
        <w:t>4.2</w:t>
      </w:r>
      <w:r w:rsidRPr="00E63420">
        <w:tab/>
        <w:t xml:space="preserve">5G Unicast Downlink </w:t>
      </w:r>
      <w:r>
        <w:t xml:space="preserve">Media </w:t>
      </w:r>
      <w:r w:rsidRPr="00E63420">
        <w:t>Streaming Architecture</w:t>
      </w:r>
      <w:bookmarkEnd w:id="83"/>
      <w:bookmarkEnd w:id="84"/>
      <w:bookmarkEnd w:id="85"/>
      <w:bookmarkEnd w:id="86"/>
      <w:bookmarkEnd w:id="87"/>
      <w:bookmarkEnd w:id="88"/>
      <w:bookmarkEnd w:id="89"/>
      <w:bookmarkEnd w:id="90"/>
    </w:p>
    <w:p w14:paraId="3FD29738" w14:textId="77777777" w:rsidR="008A468B" w:rsidRPr="00E63420" w:rsidRDefault="008A468B" w:rsidP="008A468B">
      <w:pPr>
        <w:pStyle w:val="Heading3"/>
      </w:pPr>
      <w:bookmarkStart w:id="91" w:name="_Toc26271239"/>
      <w:bookmarkStart w:id="92" w:name="_Toc36234909"/>
      <w:bookmarkStart w:id="93" w:name="_Toc36234980"/>
      <w:bookmarkStart w:id="94" w:name="_Toc36235052"/>
      <w:bookmarkStart w:id="95" w:name="_Toc36235124"/>
      <w:bookmarkStart w:id="96" w:name="_Toc41632794"/>
      <w:bookmarkStart w:id="97" w:name="_Toc51790672"/>
      <w:bookmarkStart w:id="98" w:name="_Toc61546982"/>
      <w:r w:rsidRPr="00E63420">
        <w:t>4.2.1</w:t>
      </w:r>
      <w:r w:rsidRPr="00E63420">
        <w:tab/>
        <w:t>Standalone – Non-Roaming</w:t>
      </w:r>
      <w:bookmarkEnd w:id="91"/>
      <w:bookmarkEnd w:id="92"/>
      <w:bookmarkEnd w:id="93"/>
      <w:bookmarkEnd w:id="94"/>
      <w:bookmarkEnd w:id="95"/>
      <w:bookmarkEnd w:id="96"/>
      <w:bookmarkEnd w:id="97"/>
      <w:bookmarkEnd w:id="98"/>
    </w:p>
    <w:p w14:paraId="0D00058E" w14:textId="77777777" w:rsidR="008A468B" w:rsidRDefault="008A468B" w:rsidP="008A468B">
      <w:pPr>
        <w:keepNext/>
      </w:pPr>
      <w:r>
        <w:t>The 5GMSd Application Provider uses 5GMSd functions for downlink streaming services. It provides a 5GMSd-Aware Application on the UE the ability to make use of 5GMSd Client and network functions using 5GMSd interfaces and APIs.</w:t>
      </w:r>
    </w:p>
    <w:p w14:paraId="54E1D3A1" w14:textId="77777777" w:rsidR="008A468B" w:rsidRDefault="008A468B" w:rsidP="008A468B">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7680A66B" w14:textId="77777777" w:rsidR="008A468B" w:rsidRDefault="008A468B" w:rsidP="008A468B">
      <w:pPr>
        <w:pStyle w:val="B1"/>
        <w:keepNext/>
      </w:pPr>
      <w:r>
        <w:t>-</w:t>
      </w:r>
      <w:r>
        <w:tab/>
      </w:r>
      <w:r w:rsidRPr="00C670DD">
        <w:rPr>
          <w:b/>
          <w:bCs/>
        </w:rPr>
        <w:t>5GMSd AF:</w:t>
      </w:r>
      <w:r>
        <w:t xml:space="preserve"> An Application Function similar to that defined in TS 23.501 [2] clause 6.2.10, dedicated to 5G Downlink Media Streaming.</w:t>
      </w:r>
    </w:p>
    <w:p w14:paraId="407D5C65" w14:textId="77777777" w:rsidR="008A468B" w:rsidRDefault="008A468B" w:rsidP="008A468B">
      <w:pPr>
        <w:pStyle w:val="B1"/>
      </w:pPr>
      <w:r>
        <w:t>-</w:t>
      </w:r>
      <w:r>
        <w:tab/>
      </w:r>
      <w:r w:rsidRPr="00C670DD">
        <w:rPr>
          <w:b/>
          <w:bCs/>
        </w:rPr>
        <w:t>5GMSd AS:</w:t>
      </w:r>
      <w:r>
        <w:t xml:space="preserve"> An Application Server dedicated to 5G Downlink Media Streaming.</w:t>
      </w:r>
    </w:p>
    <w:p w14:paraId="244E5C8B" w14:textId="77777777" w:rsidR="008A468B" w:rsidRDefault="008A468B" w:rsidP="008A468B">
      <w:pPr>
        <w:pStyle w:val="B1"/>
      </w:pPr>
      <w:r>
        <w:t>-</w:t>
      </w:r>
      <w:r>
        <w:tab/>
      </w:r>
      <w:r w:rsidRPr="00C670DD">
        <w:rPr>
          <w:b/>
          <w:bCs/>
        </w:rPr>
        <w:t>5GMSd Client:</w:t>
      </w:r>
      <w:r>
        <w:t xml:space="preserve"> A UE internal function dedicated to 5G Downlink Media Streaming.</w:t>
      </w:r>
    </w:p>
    <w:p w14:paraId="6D410FC5" w14:textId="536BD6A0" w:rsidR="008A468B" w:rsidRDefault="008A468B" w:rsidP="008A468B">
      <w:bookmarkStart w:id="99" w:name="_Hlk16843497"/>
      <w:r>
        <w:t xml:space="preserve">5GMSd AF and 5GMSd AS are Data Network (DN) functions and communicate with the </w:t>
      </w:r>
      <w:commentRangeStart w:id="100"/>
      <w:del w:id="101" w:author="CLo" w:date="2021-05-10T20:39:00Z">
        <w:r w:rsidDel="00240F1C">
          <w:delText xml:space="preserve">UE </w:delText>
        </w:r>
      </w:del>
      <w:ins w:id="102" w:author="CLo" w:date="2021-05-10T20:39:00Z">
        <w:r w:rsidR="00240F1C">
          <w:t xml:space="preserve">User Plane Function (UPF) </w:t>
        </w:r>
      </w:ins>
      <w:commentRangeEnd w:id="100"/>
      <w:r w:rsidR="00A142C4">
        <w:rPr>
          <w:rStyle w:val="CommentReference"/>
        </w:rPr>
        <w:commentReference w:id="100"/>
      </w:r>
      <w:r>
        <w:t>via N6 as defined in TS 23.501 [2].</w:t>
      </w:r>
    </w:p>
    <w:p w14:paraId="7406D925" w14:textId="77777777" w:rsidR="008A468B" w:rsidRDefault="008A468B" w:rsidP="008A468B">
      <w:r>
        <w:t>Functions in trusted DNs are trusted by the operator’s network as illustrated in Figure 4.2.3-5 of TS 23.501 [2]. Therefore, AFs in trusted DNs may directly communicate with relevant 5G Core functions.</w:t>
      </w:r>
    </w:p>
    <w:p w14:paraId="45C565E3" w14:textId="77777777" w:rsidR="008A468B" w:rsidRDefault="008A468B" w:rsidP="008A468B">
      <w:r>
        <w:t>Functions in external DNs, i.e. 5GMSd AFs in external DNs, may only communicate with 5G Core functions via the NEF using N33.</w:t>
      </w:r>
    </w:p>
    <w:bookmarkEnd w:id="99"/>
    <w:p w14:paraId="40E2A2A3" w14:textId="77777777" w:rsidR="008A468B" w:rsidRDefault="008A468B" w:rsidP="008A468B">
      <w:pPr>
        <w:pStyle w:val="NO"/>
      </w:pPr>
      <w:r>
        <w:t>NOTE 1:</w:t>
      </w:r>
      <w:r>
        <w:tab/>
        <w:t>The 5GMS architecture may be applied to an EPS although such an application is not specified in the present document and is left to the discretion of deployments and implementations.</w:t>
      </w:r>
    </w:p>
    <w:p w14:paraId="518613A4" w14:textId="77777777" w:rsidR="008A468B" w:rsidRPr="00E63420" w:rsidRDefault="008A468B" w:rsidP="008A468B">
      <w:pPr>
        <w:pStyle w:val="TH"/>
      </w:pPr>
      <w:r>
        <w:object w:dxaOrig="23431" w:dyaOrig="9961" w14:anchorId="6A6278D6">
          <v:shape id="_x0000_i1027" type="#_x0000_t75" style="width:481.45pt;height:204.5pt" o:ole="">
            <v:imagedata r:id="rId23" o:title=""/>
          </v:shape>
          <o:OLEObject Type="Embed" ProgID="Visio.Drawing.15" ShapeID="_x0000_i1027" DrawAspect="Content" ObjectID="_1682957012" r:id="rId24"/>
        </w:object>
      </w:r>
    </w:p>
    <w:p w14:paraId="1FAC5EE9" w14:textId="77777777" w:rsidR="008A468B" w:rsidRDefault="008A468B" w:rsidP="008A468B">
      <w:pPr>
        <w:pStyle w:val="TF"/>
      </w:pPr>
      <w:r w:rsidRPr="00E63420">
        <w:t xml:space="preserve">Figure 4.2.1-1: </w:t>
      </w:r>
      <w:r>
        <w:t>5G Downlink Media Streaming within 5G System</w:t>
      </w:r>
    </w:p>
    <w:p w14:paraId="32C1CC70" w14:textId="77777777" w:rsidR="008A468B" w:rsidRDefault="008A468B" w:rsidP="008A468B">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FCCBC94" w14:textId="77777777" w:rsidR="008A468B" w:rsidRPr="00E63420" w:rsidRDefault="008A468B" w:rsidP="008A468B">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6B5613" w14:textId="77777777" w:rsidR="008A468B" w:rsidRDefault="008A468B" w:rsidP="008A468B">
      <w:pPr>
        <w:pStyle w:val="TH"/>
      </w:pPr>
      <w:r>
        <w:object w:dxaOrig="23581" w:dyaOrig="10031" w14:anchorId="5EC29C9B">
          <v:shape id="_x0000_i1028" type="#_x0000_t75" style="width:481.05pt;height:204.5pt" o:ole="">
            <v:imagedata r:id="rId25" o:title=""/>
          </v:shape>
          <o:OLEObject Type="Embed" ProgID="Visio.Drawing.15" ShapeID="_x0000_i1028" DrawAspect="Content" ObjectID="_1682957013" r:id="rId26"/>
        </w:object>
      </w:r>
    </w:p>
    <w:p w14:paraId="3CD20EB7" w14:textId="77777777" w:rsidR="008A468B" w:rsidRDefault="008A468B" w:rsidP="008A468B">
      <w:pPr>
        <w:pStyle w:val="TF"/>
      </w:pPr>
      <w:r w:rsidRPr="00E63420">
        <w:t>Figure 4.2.1-</w:t>
      </w:r>
      <w:r>
        <w:t>2</w:t>
      </w:r>
      <w:r w:rsidRPr="00E63420">
        <w:t xml:space="preserve">: Media Architecture for unicast downlink </w:t>
      </w:r>
      <w:r>
        <w:t xml:space="preserve">media </w:t>
      </w:r>
      <w:r w:rsidRPr="00E63420">
        <w:t>streaming</w:t>
      </w:r>
    </w:p>
    <w:p w14:paraId="618B470A" w14:textId="77777777" w:rsidR="008A468B" w:rsidRPr="00E63420" w:rsidRDefault="008A468B" w:rsidP="008A468B">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7312C31" w14:textId="77777777" w:rsidR="008A468B" w:rsidRPr="00E63420" w:rsidRDefault="008A468B" w:rsidP="008A468B">
      <w:pPr>
        <w:pStyle w:val="NO"/>
      </w:pPr>
      <w:r w:rsidRPr="00E63420">
        <w:t xml:space="preserve">NOTE </w:t>
      </w:r>
      <w:r>
        <w:t>4</w:t>
      </w:r>
      <w:r w:rsidRPr="00E63420">
        <w:t>:</w:t>
      </w:r>
      <w:r>
        <w:tab/>
      </w:r>
      <w:r w:rsidRPr="00E63420">
        <w:t>Red ovals indicate API provider functions.</w:t>
      </w:r>
    </w:p>
    <w:p w14:paraId="74791A4E" w14:textId="77777777" w:rsidR="008A468B" w:rsidRDefault="008A468B" w:rsidP="008A468B">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64F31F9D" w14:textId="66ECC263" w:rsidR="008A468B" w:rsidRDefault="008A468B" w:rsidP="008A468B">
      <w:pPr>
        <w:pStyle w:val="NO"/>
      </w:pPr>
      <w:r w:rsidRPr="00E63420">
        <w:t xml:space="preserve">NOTE </w:t>
      </w:r>
      <w:r>
        <w:t>6</w:t>
      </w:r>
      <w:r w:rsidRPr="00E63420">
        <w:t>:</w:t>
      </w:r>
      <w:r w:rsidRPr="00E63420">
        <w:tab/>
      </w:r>
      <w:r>
        <w:t xml:space="preserve">Some information might also be exchanged </w:t>
      </w:r>
      <w:ins w:id="103" w:author="CLo" w:date="2021-05-10T20:39:00Z">
        <w:r w:rsidR="00316D0A">
          <w:t>between 5GMSd entities and</w:t>
        </w:r>
      </w:ins>
      <w:del w:id="104" w:author="CLo" w:date="2021-05-10T20:39:00Z">
        <w:r w:rsidDel="00316D0A">
          <w:delText>via</w:delText>
        </w:r>
      </w:del>
      <w:r>
        <w:t xml:space="preserve"> the OAM, although the OAM is not explicitly shown in the architecture.</w:t>
      </w:r>
    </w:p>
    <w:p w14:paraId="5E10BED9" w14:textId="77777777" w:rsidR="008A468B" w:rsidRPr="00E63420" w:rsidRDefault="008A468B" w:rsidP="008A468B">
      <w:pPr>
        <w:keepNext/>
      </w:pPr>
      <w:r w:rsidRPr="00E63420">
        <w:t>The following functions are defined:</w:t>
      </w:r>
    </w:p>
    <w:p w14:paraId="43766B7D" w14:textId="77777777" w:rsidR="008A468B" w:rsidRDefault="008A468B" w:rsidP="008A468B">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31068064" w14:textId="77777777" w:rsidR="008A468B" w:rsidRDefault="008A468B" w:rsidP="008A468B">
      <w:pPr>
        <w:pStyle w:val="B1"/>
      </w:pPr>
      <w:r>
        <w:t>-</w:t>
      </w:r>
      <w:r>
        <w:tab/>
        <w:t>The 5GMSd Client contains two subfunctions:</w:t>
      </w:r>
    </w:p>
    <w:p w14:paraId="617837F8" w14:textId="3B7111AD" w:rsidR="008A468B" w:rsidRDefault="008A468B" w:rsidP="008A468B">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105" w:author="CLo" w:date="2021-05-10T20:40:00Z">
        <w:r w:rsidR="00A55DA0">
          <w:t xml:space="preserve">, </w:t>
        </w:r>
        <w:r w:rsidR="00620EC4">
          <w:t xml:space="preserve">and may perform additional functions such as consumption and </w:t>
        </w:r>
        <w:proofErr w:type="spellStart"/>
        <w:r w:rsidR="00620EC4">
          <w:t>QoE</w:t>
        </w:r>
        <w:proofErr w:type="spellEnd"/>
        <w:r w:rsidR="00620EC4">
          <w:t xml:space="preserve"> metrics collection and reporting</w:t>
        </w:r>
      </w:ins>
      <w:r>
        <w:t>. The Media Session Handler may expose APIs that can be used by the 5GMSd-Aware Application.</w:t>
      </w:r>
    </w:p>
    <w:p w14:paraId="5C081569" w14:textId="77777777" w:rsidR="008A468B" w:rsidRPr="00E63420" w:rsidRDefault="008A468B" w:rsidP="008A468B">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3D2A41B3" w14:textId="77777777" w:rsidR="008A468B" w:rsidRPr="00E63420" w:rsidRDefault="008A468B" w:rsidP="008A468B">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192740BA" w14:textId="77777777" w:rsidR="008A468B" w:rsidRPr="00E63420" w:rsidRDefault="008A468B" w:rsidP="008A468B">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11EAEB1A" w14:textId="4A2E7307" w:rsidR="008A468B" w:rsidRPr="00E63420" w:rsidRDefault="008A468B" w:rsidP="008A468B">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06" w:author="CLo" w:date="2021-05-10T20:45:00Z">
        <w:r w:rsidR="008664D5">
          <w:t>interface</w:t>
        </w:r>
      </w:ins>
      <w:ins w:id="107" w:author="CLo" w:date="2021-05-10T20:46:00Z">
        <w:r w:rsidR="008664D5">
          <w:t xml:space="preserve">s </w:t>
        </w:r>
      </w:ins>
      <w:r>
        <w:t xml:space="preserve">to stream media to 5GMSd-Aware </w:t>
      </w:r>
      <w:del w:id="108" w:author="CLo" w:date="2021-05-10T20:46:00Z">
        <w:r w:rsidDel="0053091B">
          <w:delText>a</w:delText>
        </w:r>
      </w:del>
      <w:ins w:id="109" w:author="CLo" w:date="2021-05-10T20:46:00Z">
        <w:r w:rsidR="001948F2">
          <w:t>A</w:t>
        </w:r>
      </w:ins>
      <w:r>
        <w:t>pplications</w:t>
      </w:r>
      <w:r w:rsidRPr="00E63420">
        <w:t>.</w:t>
      </w:r>
    </w:p>
    <w:p w14:paraId="7C49FB84" w14:textId="77777777" w:rsidR="008A468B" w:rsidRPr="00E63420" w:rsidRDefault="008A468B" w:rsidP="008A468B">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D42E433" w14:textId="77777777" w:rsidR="008A468B" w:rsidRDefault="008A468B" w:rsidP="008A468B">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4A394C12" w14:textId="77777777" w:rsidR="008A468B" w:rsidRPr="00E63420" w:rsidRDefault="008A468B" w:rsidP="008A468B">
      <w:pPr>
        <w:keepNext/>
      </w:pPr>
      <w:r>
        <w:t>The following interfaces are defined for 5G Downlink Media Streaming</w:t>
      </w:r>
      <w:r w:rsidRPr="00E63420">
        <w:t>:</w:t>
      </w:r>
    </w:p>
    <w:p w14:paraId="13283CB0" w14:textId="45057DB5" w:rsidR="008A468B" w:rsidRPr="00E63420" w:rsidRDefault="008A468B" w:rsidP="008A468B">
      <w:pPr>
        <w:pStyle w:val="B1"/>
      </w:pPr>
      <w:r>
        <w:t>-</w:t>
      </w:r>
      <w:r>
        <w:tab/>
      </w:r>
      <w:r w:rsidRPr="00DC4791">
        <w:t>M1d</w:t>
      </w:r>
      <w:r>
        <w:t xml:space="preserve"> (5GMSd Provisioning API): External API, exposed by the 5GMSd AF </w:t>
      </w:r>
      <w:ins w:id="110" w:author="CLo" w:date="2021-05-10T20:47:00Z">
        <w:r w:rsidR="00E22A71">
          <w:t>which enables the 5GMS</w:t>
        </w:r>
      </w:ins>
      <w:ins w:id="111" w:author="Richard Bradbury (revisions)" w:date="2021-05-13T11:43:00Z">
        <w:r w:rsidR="001948F2">
          <w:t>d</w:t>
        </w:r>
      </w:ins>
      <w:ins w:id="112" w:author="CLo" w:date="2021-05-10T20:47:00Z">
        <w:r w:rsidR="00E22A71">
          <w:t xml:space="preserve"> Application Provider</w:t>
        </w:r>
      </w:ins>
      <w:ins w:id="113" w:author="CLo" w:date="2021-05-10T20:48:00Z">
        <w:r w:rsidR="00BE3013">
          <w:t xml:space="preserve"> </w:t>
        </w:r>
      </w:ins>
      <w:r>
        <w:t xml:space="preserve">to provision the usage of the </w:t>
      </w:r>
      <w:ins w:id="114" w:author="CLo" w:date="2021-05-10T20:48:00Z">
        <w:del w:id="115" w:author="Richard Bradbury (revisions)" w:date="2021-05-13T11:44:00Z">
          <w:r w:rsidR="00862F58" w:rsidDel="001948F2">
            <w:delText xml:space="preserve">downlink </w:delText>
          </w:r>
        </w:del>
      </w:ins>
      <w:r>
        <w:t xml:space="preserve">5G Media Streaming System </w:t>
      </w:r>
      <w:ins w:id="116" w:author="Richard Bradbury (revisions)" w:date="2021-05-13T11:44:00Z">
        <w:r w:rsidR="001948F2">
          <w:t xml:space="preserve">for downlink media streaming </w:t>
        </w:r>
      </w:ins>
      <w:r>
        <w:t>and to obtain feedback.</w:t>
      </w:r>
    </w:p>
    <w:p w14:paraId="09ACDFDE" w14:textId="77777777" w:rsidR="008A468B" w:rsidRPr="00E63420" w:rsidRDefault="008A468B" w:rsidP="008A468B">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814F667" w14:textId="77777777" w:rsidR="008A468B" w:rsidRDefault="008A468B" w:rsidP="008A468B">
      <w:pPr>
        <w:pStyle w:val="B1"/>
      </w:pPr>
      <w:r>
        <w:t>-</w:t>
      </w:r>
      <w:r>
        <w:tab/>
      </w:r>
      <w:r w:rsidRPr="00DC4791">
        <w:t>M3d</w:t>
      </w:r>
      <w:r>
        <w:t>: (Internal and NOT SPECIFIED): Internal API used to exchange information for content hosting on a 5GMSd AS within the trusted DN.</w:t>
      </w:r>
    </w:p>
    <w:p w14:paraId="673DB471" w14:textId="77777777" w:rsidR="008A468B" w:rsidRDefault="008A468B" w:rsidP="008A468B">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454049E3" w14:textId="71EAB9B0" w:rsidR="008A468B" w:rsidRDefault="008A468B" w:rsidP="008A468B">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17" w:author="CLo" w:date="2021-05-10T20:49:00Z">
        <w:r w:rsidR="00862F58">
          <w:t>, reporting</w:t>
        </w:r>
      </w:ins>
      <w:r>
        <w:t xml:space="preserve"> and assistance </w:t>
      </w:r>
      <w:r w:rsidRPr="00E63420">
        <w:t>that also include appropriate security mechanisms</w:t>
      </w:r>
      <w:r>
        <w:t>,</w:t>
      </w:r>
      <w:r w:rsidRPr="00E63420">
        <w:t xml:space="preserve"> e.g. authorization and authentication.</w:t>
      </w:r>
    </w:p>
    <w:p w14:paraId="4E5F6673" w14:textId="77777777" w:rsidR="008A468B" w:rsidRDefault="008A468B" w:rsidP="008A468B">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3CEA3394" w14:textId="77777777" w:rsidR="008A468B" w:rsidRDefault="008A468B" w:rsidP="008A468B">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7FC97A85" w14:textId="77F18E17" w:rsidR="008A468B" w:rsidRDefault="008A468B" w:rsidP="008A468B">
      <w:pPr>
        <w:pStyle w:val="B1"/>
      </w:pPr>
      <w:r>
        <w:t>-</w:t>
      </w:r>
      <w:r>
        <w:tab/>
      </w:r>
      <w:r w:rsidRPr="00DC4791">
        <w:t>M8d</w:t>
      </w:r>
      <w:r>
        <w:t xml:space="preserve">: (Application API): application interface used for information exchange between the 5GMSd-Aware </w:t>
      </w:r>
      <w:del w:id="118" w:author="CLo" w:date="2021-05-10T20:49:00Z">
        <w:r w:rsidDel="006B484F">
          <w:delText>a</w:delText>
        </w:r>
      </w:del>
      <w:ins w:id="119" w:author="CLo" w:date="2021-05-10T20:49:00Z">
        <w:r w:rsidR="001948F2">
          <w:t>A</w:t>
        </w:r>
      </w:ins>
      <w:r>
        <w:t>pplication and the 5GMSd Application Provider, for example to provide Service Access Information to the 5GMSd-Aware Application. This API is external to the 5G System and not specified by 5GMS.</w:t>
      </w:r>
    </w:p>
    <w:p w14:paraId="6F6E44A3" w14:textId="77777777" w:rsidR="008A468B" w:rsidRPr="00E63420" w:rsidRDefault="008A468B" w:rsidP="008A468B">
      <w:pPr>
        <w:pStyle w:val="NO"/>
      </w:pPr>
      <w:r w:rsidRPr="00E63420">
        <w:t>NOTE</w:t>
      </w:r>
      <w:r>
        <w:t xml:space="preserve"> 8</w:t>
      </w:r>
      <w:r w:rsidRPr="00E63420">
        <w:t>:</w:t>
      </w:r>
      <w:r>
        <w:tab/>
      </w:r>
      <w:r w:rsidRPr="00E63420">
        <w:t>Non-Standalone, Roaming, Non-3GPP Access and EPC-5GC interworking aspects are FFS.</w:t>
      </w:r>
    </w:p>
    <w:p w14:paraId="744C1906" w14:textId="77777777" w:rsidR="008A468B" w:rsidRPr="00E63420" w:rsidRDefault="008A468B" w:rsidP="008A468B">
      <w:pPr>
        <w:keepNext/>
      </w:pPr>
      <w:r w:rsidRPr="00E63420">
        <w:t xml:space="preserve">The following subfunctions are identified as a part of a more detailed breakdown of the </w:t>
      </w:r>
      <w:r>
        <w:t xml:space="preserve">5GMSd AS </w:t>
      </w:r>
      <w:r w:rsidRPr="00E63420">
        <w:t>for stage 3 specifications:</w:t>
      </w:r>
    </w:p>
    <w:p w14:paraId="2668E61B" w14:textId="77777777" w:rsidR="008A468B" w:rsidRPr="00E63420" w:rsidRDefault="008A468B" w:rsidP="008A468B">
      <w:pPr>
        <w:pStyle w:val="B1"/>
      </w:pPr>
      <w:r w:rsidRPr="00E63420">
        <w:t>-</w:t>
      </w:r>
      <w:r w:rsidRPr="00E63420">
        <w:tab/>
        <w:t xml:space="preserve">Adaptive Bit Rate (ABR) Encoder, Encryption and </w:t>
      </w:r>
      <w:proofErr w:type="spellStart"/>
      <w:r w:rsidRPr="00E63420">
        <w:t>Encapsulator</w:t>
      </w:r>
      <w:proofErr w:type="spellEnd"/>
      <w:r>
        <w:t>.</w:t>
      </w:r>
    </w:p>
    <w:p w14:paraId="21505514" w14:textId="77777777" w:rsidR="008A468B" w:rsidRPr="00E63420" w:rsidRDefault="008A468B" w:rsidP="008A468B">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1DCADBE" w14:textId="77777777" w:rsidR="008A468B" w:rsidRPr="00E63420" w:rsidRDefault="008A468B" w:rsidP="008A468B">
      <w:pPr>
        <w:pStyle w:val="B1"/>
      </w:pPr>
      <w:r w:rsidRPr="00E63420">
        <w:t>-</w:t>
      </w:r>
      <w:r w:rsidRPr="00E63420">
        <w:tab/>
        <w:t>Origin Server</w:t>
      </w:r>
      <w:r>
        <w:t>.</w:t>
      </w:r>
    </w:p>
    <w:p w14:paraId="2A0224D2" w14:textId="77777777" w:rsidR="008A468B" w:rsidRPr="00E63420" w:rsidRDefault="008A468B" w:rsidP="008A468B">
      <w:pPr>
        <w:pStyle w:val="B1"/>
      </w:pPr>
      <w:r w:rsidRPr="00E63420">
        <w:t>-</w:t>
      </w:r>
      <w:r w:rsidRPr="00E63420">
        <w:tab/>
        <w:t>CDN Server (</w:t>
      </w:r>
      <w:r>
        <w:t>e.g.</w:t>
      </w:r>
      <w:r w:rsidRPr="00E63420">
        <w:t xml:space="preserve"> Edge Servers)</w:t>
      </w:r>
      <w:r>
        <w:t>.</w:t>
      </w:r>
    </w:p>
    <w:p w14:paraId="2F4B5B1D" w14:textId="77777777" w:rsidR="008A468B" w:rsidRPr="00E63420" w:rsidRDefault="008A468B" w:rsidP="008A468B">
      <w:pPr>
        <w:pStyle w:val="B1"/>
      </w:pPr>
      <w:r w:rsidRPr="00E63420">
        <w:t>-</w:t>
      </w:r>
      <w:r w:rsidRPr="00E63420">
        <w:tab/>
        <w:t>DRM Server (</w:t>
      </w:r>
      <w:r>
        <w:t>e.g.</w:t>
      </w:r>
      <w:r w:rsidRPr="00E63420">
        <w:t xml:space="preserve"> DRM License Server)</w:t>
      </w:r>
      <w:r>
        <w:t>.</w:t>
      </w:r>
    </w:p>
    <w:p w14:paraId="78F344AB" w14:textId="77777777" w:rsidR="008A468B" w:rsidRPr="00E63420" w:rsidRDefault="008A468B" w:rsidP="008A468B">
      <w:pPr>
        <w:pStyle w:val="B1"/>
      </w:pPr>
      <w:r w:rsidRPr="00E63420">
        <w:t>-</w:t>
      </w:r>
      <w:r w:rsidRPr="00E63420">
        <w:tab/>
        <w:t>Service Directory</w:t>
      </w:r>
      <w:r>
        <w:t>.</w:t>
      </w:r>
    </w:p>
    <w:p w14:paraId="279E4BDC" w14:textId="77777777" w:rsidR="008A468B" w:rsidRPr="00E63420" w:rsidRDefault="008A468B" w:rsidP="008A468B">
      <w:pPr>
        <w:pStyle w:val="B1"/>
      </w:pPr>
      <w:r w:rsidRPr="00E63420">
        <w:t>-</w:t>
      </w:r>
      <w:r w:rsidRPr="00E63420">
        <w:tab/>
        <w:t>Content Guide Server</w:t>
      </w:r>
      <w:r>
        <w:t>.</w:t>
      </w:r>
    </w:p>
    <w:p w14:paraId="7ED0F496" w14:textId="77777777" w:rsidR="008A468B" w:rsidRPr="00E63420" w:rsidRDefault="008A468B" w:rsidP="008A468B">
      <w:pPr>
        <w:pStyle w:val="B1"/>
      </w:pPr>
      <w:r w:rsidRPr="00E63420">
        <w:t>-</w:t>
      </w:r>
      <w:r w:rsidRPr="00E63420">
        <w:tab/>
        <w:t>Replacement content server (e.g. Ad content server)</w:t>
      </w:r>
      <w:r>
        <w:t>.</w:t>
      </w:r>
    </w:p>
    <w:p w14:paraId="31440B24" w14:textId="77777777" w:rsidR="008A468B" w:rsidRPr="00AB189F" w:rsidRDefault="008A468B" w:rsidP="008A468B">
      <w:pPr>
        <w:pStyle w:val="B1"/>
      </w:pPr>
      <w:r w:rsidRPr="00AB189F">
        <w:t>-</w:t>
      </w:r>
      <w:r w:rsidRPr="00AB189F">
        <w:tab/>
        <w:t>Manifest Proxy, i.e. MPD modification server.</w:t>
      </w:r>
    </w:p>
    <w:p w14:paraId="1A6C263E" w14:textId="77777777" w:rsidR="008A468B" w:rsidRPr="00E63420" w:rsidRDefault="008A468B" w:rsidP="008A468B">
      <w:pPr>
        <w:pStyle w:val="B1"/>
      </w:pPr>
      <w:r w:rsidRPr="00E63420">
        <w:t>-</w:t>
      </w:r>
      <w:r w:rsidRPr="00E63420">
        <w:tab/>
        <w:t>App Server</w:t>
      </w:r>
      <w:r>
        <w:t>.</w:t>
      </w:r>
    </w:p>
    <w:p w14:paraId="4203DAE9" w14:textId="77777777" w:rsidR="008A468B" w:rsidRDefault="008A468B" w:rsidP="008A468B">
      <w:pPr>
        <w:pStyle w:val="B1"/>
      </w:pPr>
      <w:r w:rsidRPr="00E63420">
        <w:t>-</w:t>
      </w:r>
      <w:r w:rsidRPr="00E63420">
        <w:tab/>
        <w:t>Session Management Server</w:t>
      </w:r>
      <w:r>
        <w:t>.</w:t>
      </w:r>
    </w:p>
    <w:p w14:paraId="28F1F3F0" w14:textId="77777777" w:rsidR="008A468B" w:rsidRDefault="008A468B" w:rsidP="008A468B">
      <w:r>
        <w:t>A breakdown of 5GMSd functions in the UE is provided in clause 4.2.2 below.</w:t>
      </w:r>
    </w:p>
    <w:p w14:paraId="6528091D" w14:textId="77777777" w:rsidR="008A468B" w:rsidRPr="00E63420" w:rsidRDefault="008A468B" w:rsidP="008A468B">
      <w:pPr>
        <w:pStyle w:val="Heading3"/>
      </w:pPr>
      <w:bookmarkStart w:id="120" w:name="_Toc26271240"/>
      <w:bookmarkStart w:id="121" w:name="_Toc36234910"/>
      <w:bookmarkStart w:id="122" w:name="_Toc36234981"/>
      <w:bookmarkStart w:id="123" w:name="_Toc36235053"/>
      <w:bookmarkStart w:id="124" w:name="_Toc36235125"/>
      <w:bookmarkStart w:id="125" w:name="_Toc41632795"/>
      <w:bookmarkStart w:id="126" w:name="_Toc51790673"/>
      <w:bookmarkStart w:id="127" w:name="_Toc61546983"/>
      <w:r w:rsidRPr="00E63420">
        <w:lastRenderedPageBreak/>
        <w:t>4.2.2</w:t>
      </w:r>
      <w:r w:rsidRPr="00E63420">
        <w:tab/>
        <w:t xml:space="preserve">UE </w:t>
      </w:r>
      <w:r>
        <w:t>5GMSd</w:t>
      </w:r>
      <w:r w:rsidRPr="00E63420">
        <w:t xml:space="preserve"> Functions</w:t>
      </w:r>
      <w:bookmarkEnd w:id="120"/>
      <w:bookmarkEnd w:id="121"/>
      <w:bookmarkEnd w:id="122"/>
      <w:bookmarkEnd w:id="123"/>
      <w:bookmarkEnd w:id="124"/>
      <w:bookmarkEnd w:id="125"/>
      <w:bookmarkEnd w:id="126"/>
      <w:bookmarkEnd w:id="127"/>
    </w:p>
    <w:p w14:paraId="4BF28FF3" w14:textId="77777777" w:rsidR="008A468B" w:rsidRDefault="008A468B" w:rsidP="008A468B">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33894521" w14:textId="77777777" w:rsidR="008A468B" w:rsidRDefault="008A468B" w:rsidP="008A468B">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342DD363" w14:textId="77777777" w:rsidR="008A468B" w:rsidRPr="00E63420" w:rsidRDefault="008A468B" w:rsidP="008A468B">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5D1352FB" w14:textId="77777777" w:rsidR="008A468B" w:rsidRDefault="008A468B" w:rsidP="008A468B">
      <w:pPr>
        <w:pStyle w:val="TF"/>
        <w:keepNext/>
      </w:pPr>
      <w:r>
        <w:rPr>
          <w:lang w:eastAsia="ko-KR"/>
        </w:rPr>
        <w:object w:dxaOrig="20746" w:dyaOrig="11460" w14:anchorId="6AFED19B">
          <v:shape id="_x0000_i1029" type="#_x0000_t75" style="width:481.45pt;height:266.35pt" o:ole="">
            <v:imagedata r:id="rId27" o:title=""/>
          </v:shape>
          <o:OLEObject Type="Embed" ProgID="Visio.Drawing.15" ShapeID="_x0000_i1029" DrawAspect="Content" ObjectID="_1682957014" r:id="rId28"/>
        </w:object>
      </w:r>
    </w:p>
    <w:p w14:paraId="4963551A" w14:textId="77777777" w:rsidR="008A468B" w:rsidRDefault="008A468B" w:rsidP="008A468B">
      <w:pPr>
        <w:pStyle w:val="TF"/>
      </w:pPr>
      <w:r w:rsidRPr="00E63420">
        <w:t xml:space="preserve">Figure 4.2.2-1: UE 5G </w:t>
      </w:r>
      <w:r w:rsidRPr="00E1612D">
        <w:t>Downlink</w:t>
      </w:r>
      <w:r>
        <w:t xml:space="preserve"> Media </w:t>
      </w:r>
      <w:r w:rsidRPr="00E63420">
        <w:t>Streaming Functions</w:t>
      </w:r>
      <w:r>
        <w:t xml:space="preserve"> (Media Player centric)</w:t>
      </w:r>
    </w:p>
    <w:p w14:paraId="02C4B232" w14:textId="77777777" w:rsidR="008A468B" w:rsidRPr="00E63420" w:rsidRDefault="008A468B" w:rsidP="008A468B">
      <w:r w:rsidRPr="00E63420">
        <w:t xml:space="preserve">The following subfunctions are identified as part of a more detailed breakdown of the </w:t>
      </w:r>
      <w:r>
        <w:t>Media Player function</w:t>
      </w:r>
      <w:r w:rsidRPr="00E63420">
        <w:t>:</w:t>
      </w:r>
    </w:p>
    <w:p w14:paraId="4EF4E348" w14:textId="77777777" w:rsidR="008A468B" w:rsidRDefault="008A468B" w:rsidP="008A468B">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23C02710" w14:textId="77777777" w:rsidR="008A468B" w:rsidRDefault="008A468B" w:rsidP="008A468B">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DA75C7E" w14:textId="77777777" w:rsidR="008A468B" w:rsidRDefault="008A468B" w:rsidP="008A468B">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389412C8" w14:textId="77777777" w:rsidR="008A468B" w:rsidRPr="00E63420" w:rsidRDefault="008A468B" w:rsidP="008A468B">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23A167A9" w14:textId="77777777" w:rsidR="008A468B" w:rsidRDefault="008A468B" w:rsidP="008A468B">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212928B" w14:textId="77777777" w:rsidR="008A468B" w:rsidRDefault="008A468B" w:rsidP="008A468B">
      <w:pPr>
        <w:pStyle w:val="B1"/>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D8C914D" w14:textId="77777777" w:rsidR="008A468B" w:rsidRPr="00E63420" w:rsidRDefault="008A468B" w:rsidP="008A468B">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34AEF04C" w14:textId="77777777" w:rsidR="008A468B" w:rsidRDefault="008A468B" w:rsidP="008A468B">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36455C5E" w14:textId="0B81DBDF" w:rsidR="008A468B" w:rsidRDefault="008A468B" w:rsidP="008A468B">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47B153A" w14:textId="7714C7A9" w:rsidR="00953262" w:rsidRDefault="0014251F" w:rsidP="008A468B">
      <w:pPr>
        <w:pStyle w:val="TF"/>
      </w:pPr>
      <w:ins w:id="128" w:author="CLo" w:date="2021-05-10T20:59:00Z">
        <w:r>
          <w:object w:dxaOrig="23596" w:dyaOrig="12391" w14:anchorId="74157FD2">
            <v:shape id="_x0000_i1030" type="#_x0000_t75" style="width:481.45pt;height:252.65pt" o:ole="">
              <v:imagedata r:id="rId29" o:title=""/>
            </v:shape>
            <o:OLEObject Type="Embed" ProgID="Visio.Drawing.15" ShapeID="_x0000_i1030" DrawAspect="Content" ObjectID="_1682957015" r:id="rId30"/>
          </w:object>
        </w:r>
      </w:ins>
      <w:del w:id="129" w:author="CLo" w:date="2021-05-10T20:59:00Z">
        <w:r w:rsidR="008A468B" w:rsidDel="0014251F">
          <w:object w:dxaOrig="23596" w:dyaOrig="12391" w14:anchorId="4CBC0558">
            <v:shape id="_x0000_i1031" type="#_x0000_t75" style="width:481.45pt;height:252.65pt" o:ole="">
              <v:imagedata r:id="rId31" o:title=""/>
            </v:shape>
            <o:OLEObject Type="Embed" ProgID="Visio.Drawing.15" ShapeID="_x0000_i1031" DrawAspect="Content" ObjectID="_1682957016" r:id="rId32"/>
          </w:object>
        </w:r>
      </w:del>
    </w:p>
    <w:p w14:paraId="653C1418" w14:textId="77777777" w:rsidR="008A468B" w:rsidRDefault="008A468B" w:rsidP="008A468B">
      <w:pPr>
        <w:pStyle w:val="TF"/>
      </w:pPr>
      <w:r w:rsidRPr="00E63420">
        <w:t>Figure 4.2.2-</w:t>
      </w:r>
      <w:r>
        <w:t>2</w:t>
      </w:r>
      <w:r w:rsidRPr="00E63420">
        <w:t>: UE 5G Media Streaming Functions</w:t>
      </w:r>
      <w:r>
        <w:t xml:space="preserve"> (Control-Centric)</w:t>
      </w:r>
    </w:p>
    <w:p w14:paraId="4CDBC89D" w14:textId="77777777" w:rsidR="008A468B" w:rsidRPr="00E63420" w:rsidRDefault="008A468B" w:rsidP="008A468B">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26AC1E75" w14:textId="77777777" w:rsidR="008A468B" w:rsidRPr="00E63420" w:rsidRDefault="008A468B" w:rsidP="008A468B">
      <w:pPr>
        <w:pStyle w:val="NO"/>
      </w:pPr>
      <w:r w:rsidRPr="00E63420">
        <w:lastRenderedPageBreak/>
        <w:t xml:space="preserve">NOTE </w:t>
      </w:r>
      <w:r>
        <w:t>2</w:t>
      </w:r>
      <w:r w:rsidRPr="00E63420">
        <w:t>:</w:t>
      </w:r>
      <w:r>
        <w:tab/>
      </w:r>
      <w:r w:rsidRPr="00E63420">
        <w:t>A UE is a logical device which may correspond to the tethering of multiple physical devices or other types of realizations.</w:t>
      </w:r>
    </w:p>
    <w:p w14:paraId="341925CD" w14:textId="77777777" w:rsidR="008A468B" w:rsidRPr="00E63420" w:rsidRDefault="008A468B" w:rsidP="008A468B">
      <w:r w:rsidRPr="00E63420">
        <w:t>The following subfunctions are identified as part of a more detailed breakdown of</w:t>
      </w:r>
      <w:r>
        <w:t xml:space="preserve"> Media Session Handler</w:t>
      </w:r>
      <w:r w:rsidRPr="00E63420">
        <w:t>:</w:t>
      </w:r>
    </w:p>
    <w:p w14:paraId="43CC0543" w14:textId="77777777" w:rsidR="008A468B" w:rsidRPr="00E63420" w:rsidRDefault="008A468B" w:rsidP="008A468B">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04F2A260" w14:textId="5AA1938F" w:rsidR="008A468B" w:rsidRPr="00E63420" w:rsidRDefault="008A468B" w:rsidP="008A468B">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w:t>
      </w:r>
      <w:ins w:id="130" w:author="CLo" w:date="2021-05-10T20:50:00Z">
        <w:r w:rsidR="000F2484">
          <w:t xml:space="preserve"> </w:t>
        </w:r>
      </w:ins>
      <w:ins w:id="131" w:author="Richard Bradbury (revisions)" w:date="2021-05-13T11:47:00Z">
        <w:r w:rsidR="001948F2">
          <w:t xml:space="preserve">for the purpose of metrics analysis or </w:t>
        </w:r>
      </w:ins>
      <w:ins w:id="132" w:author="CLo" w:date="2021-05-10T20:52:00Z">
        <w:r w:rsidR="00E06756">
          <w:t>to enable</w:t>
        </w:r>
      </w:ins>
      <w:ins w:id="133" w:author="CLo" w:date="2021-05-10T20:50:00Z">
        <w:r w:rsidR="00112499">
          <w:t xml:space="preserve"> potential transport optimizations </w:t>
        </w:r>
      </w:ins>
      <w:ins w:id="134" w:author="CLo" w:date="2021-05-10T20:51:00Z">
        <w:r w:rsidR="00AF6F0B" w:rsidRPr="00E63420">
          <w:t>by the network</w:t>
        </w:r>
        <w:del w:id="135" w:author="Richard Bradbury (revisions)" w:date="2021-05-13T11:47:00Z">
          <w:r w:rsidR="00AF6F0B" w:rsidDel="001948F2">
            <w:delText xml:space="preserve"> or metrics report analysis</w:delText>
          </w:r>
        </w:del>
      </w:ins>
      <w:r w:rsidRPr="00E63420">
        <w:t>.</w:t>
      </w:r>
    </w:p>
    <w:p w14:paraId="6B4BF7D7" w14:textId="77777777" w:rsidR="008A468B" w:rsidRDefault="008A468B" w:rsidP="008A468B">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5C6FF16F" w14:textId="4E580F48" w:rsidR="008A468B" w:rsidDel="0021711F" w:rsidRDefault="008A468B" w:rsidP="008A468B">
      <w:pPr>
        <w:pStyle w:val="B1"/>
        <w:rPr>
          <w:del w:id="136" w:author="CLo" w:date="2021-05-10T20:52:00Z"/>
        </w:rPr>
      </w:pPr>
      <w:del w:id="137" w:author="CLo" w:date="2021-05-10T20:52:00Z">
        <w:r w:rsidDel="0021711F">
          <w:delText>-</w:delText>
        </w:r>
        <w:r w:rsidDel="0021711F">
          <w:tab/>
        </w:r>
        <w:r w:rsidRPr="00C670DD" w:rsidDel="0021711F">
          <w:rPr>
            <w:b/>
            <w:bCs/>
          </w:rPr>
          <w:delText>Associated Delivery Procedures:</w:delText>
        </w:r>
        <w:r w:rsidDel="0021711F">
          <w:delText xml:space="preserve"> Functionalities, such as location filtering, provided by the 5GMSd Client to support the 5GMSd-Aware Application in the delivery of media presentations.</w:delText>
        </w:r>
      </w:del>
    </w:p>
    <w:p w14:paraId="4D8E12C1" w14:textId="77777777" w:rsidR="008A468B" w:rsidRDefault="008A468B" w:rsidP="008A468B">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ing mechanisms.</w:t>
      </w:r>
    </w:p>
    <w:p w14:paraId="5E725160" w14:textId="77777777" w:rsidR="008A468B" w:rsidRPr="00E63420" w:rsidRDefault="008A468B" w:rsidP="008A468B">
      <w:pPr>
        <w:pStyle w:val="NO"/>
      </w:pPr>
      <w:r w:rsidRPr="00E63420">
        <w:t xml:space="preserve">NOTE </w:t>
      </w:r>
      <w:r>
        <w:t>3</w:t>
      </w:r>
      <w:r w:rsidRPr="00E63420">
        <w:t>:</w:t>
      </w:r>
      <w:r>
        <w:tab/>
        <w:t>Based on such a decomposition, additional interfaces and APIs may exist in inside the UE:</w:t>
      </w:r>
    </w:p>
    <w:p w14:paraId="62A8B2DA"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7CE2535F"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 for media session management.</w:t>
      </w:r>
    </w:p>
    <w:p w14:paraId="11A55F39" w14:textId="77777777" w:rsidR="008A468B" w:rsidRDefault="008A468B" w:rsidP="008A468B">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1042BCFD" w14:textId="77777777" w:rsidR="008A468B" w:rsidRPr="00E63420" w:rsidRDefault="008A468B" w:rsidP="008A468B">
      <w:pPr>
        <w:pStyle w:val="B1"/>
      </w:pPr>
      <w:r>
        <w:t>-</w:t>
      </w:r>
      <w:r>
        <w:tab/>
        <w:t>Control interface for collection of logged content consumption measurements.</w:t>
      </w:r>
    </w:p>
    <w:p w14:paraId="6B5900FC" w14:textId="77777777" w:rsidR="008A468B" w:rsidRPr="00E63420" w:rsidRDefault="008A468B" w:rsidP="008A468B">
      <w:pPr>
        <w:pStyle w:val="B1"/>
      </w:pPr>
      <w:r>
        <w:t>-</w:t>
      </w:r>
      <w:r>
        <w:tab/>
      </w:r>
      <w:r w:rsidRPr="00E63420">
        <w:t>Decoded media samples are handed over to the media renderer.</w:t>
      </w:r>
    </w:p>
    <w:p w14:paraId="5087C3E6" w14:textId="77777777" w:rsidR="008A468B" w:rsidRPr="00E63420" w:rsidRDefault="008A468B" w:rsidP="008A468B">
      <w:pPr>
        <w:pStyle w:val="B1"/>
      </w:pPr>
      <w:r>
        <w:t>-</w:t>
      </w:r>
      <w:r>
        <w:tab/>
      </w:r>
      <w:r w:rsidRPr="00E63420">
        <w:t>Decrypted, compressed media samples are handed over to a trusted media decoder.</w:t>
      </w:r>
    </w:p>
    <w:p w14:paraId="03732E3E" w14:textId="77777777" w:rsidR="008A468B" w:rsidRPr="00E63420" w:rsidRDefault="008A468B" w:rsidP="008A468B">
      <w:pPr>
        <w:pStyle w:val="B1"/>
      </w:pPr>
      <w:r>
        <w:t>-</w:t>
      </w:r>
      <w:r>
        <w:tab/>
      </w:r>
      <w:r w:rsidRPr="00E63420">
        <w:t>In case of encryption, the encrypted, compressed media samples are handed over to the DRM Client.</w:t>
      </w:r>
    </w:p>
    <w:p w14:paraId="74C1B246" w14:textId="77777777" w:rsidR="008A468B" w:rsidRDefault="008A468B" w:rsidP="008A468B">
      <w:pPr>
        <w:pStyle w:val="NO"/>
      </w:pPr>
      <w:r w:rsidRPr="00E63420">
        <w:t>NOTE</w:t>
      </w:r>
      <w:r>
        <w:t xml:space="preserve"> 4</w:t>
      </w:r>
      <w:r w:rsidRPr="00E63420">
        <w:t>:</w:t>
      </w:r>
      <w:r>
        <w:tab/>
      </w:r>
      <w:r w:rsidRPr="00E63420">
        <w:t>Non-Standalone, Roaming, Non-3GPP Access and EPC-5GC interworking aspects are FFS.</w:t>
      </w:r>
    </w:p>
    <w:p w14:paraId="45E118A5" w14:textId="77777777" w:rsidR="008A468B" w:rsidRDefault="008A468B" w:rsidP="008A468B">
      <w:pPr>
        <w:pStyle w:val="Heading3"/>
      </w:pPr>
      <w:bookmarkStart w:id="138" w:name="_Toc26271241"/>
      <w:bookmarkStart w:id="139" w:name="_Toc36234911"/>
      <w:bookmarkStart w:id="140" w:name="_Toc36234982"/>
      <w:bookmarkStart w:id="141" w:name="_Toc36235054"/>
      <w:bookmarkStart w:id="142" w:name="_Toc36235126"/>
      <w:bookmarkStart w:id="143" w:name="_Toc41632796"/>
      <w:bookmarkStart w:id="144" w:name="_Toc51790674"/>
      <w:bookmarkStart w:id="145" w:name="_Toc61546984"/>
      <w:r>
        <w:t>4.2.3</w:t>
      </w:r>
      <w:r>
        <w:tab/>
        <w:t>Service Access Information</w:t>
      </w:r>
      <w:bookmarkEnd w:id="138"/>
      <w:bookmarkEnd w:id="139"/>
      <w:bookmarkEnd w:id="140"/>
      <w:bookmarkEnd w:id="141"/>
      <w:bookmarkEnd w:id="142"/>
      <w:r>
        <w:t xml:space="preserve"> for Downlink Media Streaming</w:t>
      </w:r>
      <w:bookmarkEnd w:id="143"/>
      <w:bookmarkEnd w:id="144"/>
      <w:bookmarkEnd w:id="145"/>
    </w:p>
    <w:p w14:paraId="677B5D76" w14:textId="0B0EDBE3" w:rsidR="008A468B" w:rsidRDefault="008A468B" w:rsidP="008A468B">
      <w:r>
        <w:t xml:space="preserve">The Service Access Information is the set of parameters and addresses which are needed by the 5GMSd Client to activate </w:t>
      </w:r>
      <w:ins w:id="146" w:author="CLo" w:date="2021-05-10T21:02:00Z">
        <w:r w:rsidR="004A334D">
          <w:t xml:space="preserve">and control </w:t>
        </w:r>
      </w:ins>
      <w:r>
        <w:t>the reception of a downlink streaming session</w:t>
      </w:r>
      <w:ins w:id="147" w:author="CLo" w:date="2021-05-10T21:02:00Z">
        <w:r w:rsidR="00506B42">
          <w:t>,</w:t>
        </w:r>
      </w:ins>
      <w:r>
        <w:t xml:space="preserve"> </w:t>
      </w:r>
      <w:ins w:id="148" w:author="CLo" w:date="2021-05-10T21:03:00Z">
        <w:r w:rsidR="00506B42">
          <w:t xml:space="preserve">and </w:t>
        </w:r>
      </w:ins>
      <w:ins w:id="149" w:author="Richard Bradbury (revisions)" w:date="2021-05-13T11:48:00Z">
        <w:r w:rsidR="001948F2">
          <w:t xml:space="preserve">to </w:t>
        </w:r>
      </w:ins>
      <w:ins w:id="150" w:author="CLo" w:date="2021-05-10T21:03:00Z">
        <w:del w:id="151" w:author="Richard Bradbury (revisions)" w:date="2021-05-13T11:48:00Z">
          <w:r w:rsidR="00506B42" w:rsidDel="001948F2">
            <w:delText xml:space="preserve">perform </w:delText>
          </w:r>
        </w:del>
        <w:r w:rsidR="00506B42">
          <w:t>report</w:t>
        </w:r>
        <w:del w:id="152" w:author="Richard Bradbury (revisions)" w:date="2021-05-13T11:48:00Z">
          <w:r w:rsidR="00506B42" w:rsidDel="001948F2">
            <w:delText>ing of</w:delText>
          </w:r>
        </w:del>
        <w:r w:rsidR="00506B42">
          <w:t xml:space="preserve"> service/content consumption and/or </w:t>
        </w:r>
        <w:proofErr w:type="spellStart"/>
        <w:r w:rsidR="00506B42">
          <w:t>QoE</w:t>
        </w:r>
        <w:proofErr w:type="spellEnd"/>
        <w:r w:rsidR="00506B42">
          <w:t xml:space="preserve"> metrics</w:t>
        </w:r>
      </w:ins>
      <w:del w:id="153" w:author="CLo" w:date="2021-05-10T21:03:00Z">
        <w:r w:rsidDel="00506B42">
          <w:delText>or other 5GMSd network features</w:delText>
        </w:r>
      </w:del>
      <w:r>
        <w:t>.</w:t>
      </w:r>
    </w:p>
    <w:p w14:paraId="02BD6AD0" w14:textId="77777777" w:rsidR="008A468B" w:rsidRDefault="008A468B" w:rsidP="008A468B">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37B7531A" w14:textId="77777777" w:rsidR="008A468B" w:rsidRPr="001B292C" w:rsidRDefault="008A468B" w:rsidP="008A468B">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41D02361"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FBE65D"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14710" w14:textId="77777777" w:rsidR="008A468B" w:rsidRDefault="008A468B" w:rsidP="008A468B">
            <w:pPr>
              <w:pStyle w:val="TAH"/>
            </w:pPr>
            <w:r>
              <w:t>Description</w:t>
            </w:r>
          </w:p>
        </w:tc>
      </w:tr>
      <w:tr w:rsidR="008A468B" w14:paraId="71DAB5A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A0FBC" w14:textId="77777777" w:rsidR="008A468B" w:rsidRDefault="008A468B" w:rsidP="008A468B">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6A94C8" w14:textId="77777777" w:rsidR="008A468B" w:rsidRDefault="008A468B" w:rsidP="008A468B">
            <w:pPr>
              <w:pStyle w:val="TAL"/>
              <w:rPr>
                <w:lang w:val="en-US"/>
              </w:rPr>
            </w:pPr>
            <w:r>
              <w:rPr>
                <w:lang w:val="en-US"/>
              </w:rPr>
              <w:t>Unique identification of the M1d Provisioning Session.</w:t>
            </w:r>
          </w:p>
        </w:tc>
      </w:tr>
    </w:tbl>
    <w:p w14:paraId="6E782215" w14:textId="77777777" w:rsidR="008A468B" w:rsidRDefault="008A468B" w:rsidP="008A468B">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11C06C0E" w14:textId="77777777" w:rsidR="008A468B" w:rsidRPr="001B292C"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72F0D71E"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E0245"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A9D8D9" w14:textId="77777777" w:rsidR="008A468B" w:rsidRDefault="008A468B" w:rsidP="008A468B">
            <w:pPr>
              <w:pStyle w:val="TAH"/>
            </w:pPr>
            <w:r>
              <w:t>Description</w:t>
            </w:r>
          </w:p>
        </w:tc>
      </w:tr>
      <w:tr w:rsidR="008A468B" w14:paraId="5025AE2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799562" w14:textId="77777777" w:rsidR="008A468B" w:rsidRDefault="008A468B" w:rsidP="008A468B">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649143" w14:textId="77777777" w:rsidR="008A468B" w:rsidRPr="00181072" w:rsidRDefault="008A468B" w:rsidP="008A468B">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5097D17C" w14:textId="77777777" w:rsidR="008A468B" w:rsidRDefault="008A468B" w:rsidP="008A468B">
      <w:pPr>
        <w:pStyle w:val="Normalafterfloat"/>
        <w:keepNext/>
      </w:pPr>
      <w:r>
        <w:t xml:space="preserve">When the consumption reporting feature is activated for a downlink streaming session, the parameters </w:t>
      </w:r>
      <w:r w:rsidRPr="00537156">
        <w:t xml:space="preserve">from </w:t>
      </w:r>
      <w:r w:rsidRPr="001579A7">
        <w:t>Table 4.2.3</w:t>
      </w:r>
      <w:r>
        <w:noBreakHyphen/>
      </w:r>
      <w:r w:rsidRPr="001579A7">
        <w:t xml:space="preserve">2 </w:t>
      </w:r>
      <w:r>
        <w:t xml:space="preserve">below </w:t>
      </w:r>
      <w:r w:rsidRPr="00537156">
        <w:t xml:space="preserve">are </w:t>
      </w:r>
      <w:r>
        <w:t xml:space="preserve">additionally </w:t>
      </w:r>
      <w:r w:rsidRPr="00537156">
        <w:t>present</w:t>
      </w:r>
      <w:r>
        <w:t>.</w:t>
      </w:r>
    </w:p>
    <w:p w14:paraId="6B4C536B" w14:textId="77777777" w:rsidR="008A468B" w:rsidRPr="001B292C" w:rsidRDefault="008A468B" w:rsidP="008A468B">
      <w:pPr>
        <w:pStyle w:val="TH"/>
        <w:rPr>
          <w:lang w:val="en-US"/>
        </w:rPr>
      </w:pPr>
      <w:bookmarkStart w:id="154"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01E0D7F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2913C0"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E78B89" w14:textId="77777777" w:rsidR="008A468B" w:rsidRDefault="008A468B" w:rsidP="008A468B">
            <w:pPr>
              <w:pStyle w:val="TAH"/>
            </w:pPr>
            <w:r>
              <w:t>Description</w:t>
            </w:r>
          </w:p>
        </w:tc>
      </w:tr>
      <w:tr w:rsidR="008A468B" w:rsidRPr="002265E0" w14:paraId="04578E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CB0138" w14:textId="77777777" w:rsidR="008A468B" w:rsidRDefault="008A468B" w:rsidP="008A468B">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A81EF" w14:textId="77777777" w:rsidR="008A468B" w:rsidRPr="001B292C" w:rsidRDefault="008A468B" w:rsidP="008A468B">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54"/>
      <w:tr w:rsidR="008A468B" w14:paraId="3C8593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C2AEC" w14:textId="77777777" w:rsidR="008A468B" w:rsidRDefault="008A468B" w:rsidP="008A468B">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7639F"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8A468B" w14:paraId="5F71C260"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A5653" w14:textId="77777777" w:rsidR="008A468B" w:rsidRDefault="008A468B" w:rsidP="008A468B">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A810" w14:textId="77777777" w:rsidR="008A468B" w:rsidRDefault="008A468B" w:rsidP="008A468B">
            <w:pPr>
              <w:pStyle w:val="TAL"/>
              <w:rPr>
                <w:lang w:val="en-US"/>
              </w:rPr>
            </w:pPr>
            <w:r>
              <w:rPr>
                <w:lang w:val="en-US"/>
              </w:rPr>
              <w:t>The proportion of clients that shall report media consumption.</w:t>
            </w:r>
          </w:p>
          <w:p w14:paraId="742235AA" w14:textId="77777777" w:rsidR="008A468B" w:rsidRPr="001B292C" w:rsidRDefault="008A468B" w:rsidP="008A468B">
            <w:pPr>
              <w:pStyle w:val="StyleTALcontinuationBefore025lineAfter025line"/>
            </w:pPr>
            <w:r>
              <w:t>If not specified, all clients shall send reports.</w:t>
            </w:r>
          </w:p>
        </w:tc>
      </w:tr>
      <w:tr w:rsidR="008A468B" w14:paraId="5147EA4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3AD463" w14:textId="77777777" w:rsidR="008A468B" w:rsidRDefault="008A468B" w:rsidP="008A468B">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2A8F1" w14:textId="77777777" w:rsidR="008A468B" w:rsidRPr="001B292C" w:rsidRDefault="008A468B" w:rsidP="008A468B">
            <w:pPr>
              <w:pStyle w:val="TAL"/>
              <w:keepNext w:val="0"/>
              <w:rPr>
                <w:lang w:val="en-US"/>
              </w:rPr>
            </w:pPr>
            <w:r>
              <w:rPr>
                <w:lang w:val="en-US"/>
              </w:rPr>
              <w:t>Identify whether the Media Session Handler provides location data to the 5GMSd AF (in case of MNO or trusted third parties)</w:t>
            </w:r>
          </w:p>
        </w:tc>
      </w:tr>
    </w:tbl>
    <w:p w14:paraId="4EF2D578" w14:textId="77777777" w:rsidR="008A468B" w:rsidRDefault="008A468B" w:rsidP="008A468B">
      <w:pPr>
        <w:pStyle w:val="Normalafterfloat"/>
        <w:keepNext/>
      </w:pPr>
      <w:r>
        <w:t>When the dynamic policy invocation feature is activated for a downlink streaming session the parameters from Table 4.2.3</w:t>
      </w:r>
      <w:r>
        <w:noBreakHyphen/>
        <w:t>3 below are additionally present.</w:t>
      </w:r>
    </w:p>
    <w:p w14:paraId="54F44139"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5E320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76FF60"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2FCD49" w14:textId="77777777" w:rsidR="008A468B" w:rsidRDefault="008A468B" w:rsidP="008A468B">
            <w:pPr>
              <w:pStyle w:val="TAH"/>
            </w:pPr>
            <w:r>
              <w:t>Description</w:t>
            </w:r>
          </w:p>
        </w:tc>
      </w:tr>
      <w:tr w:rsidR="008A468B" w:rsidRPr="001B292C" w14:paraId="5B3D9F5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48D7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3804B" w14:textId="77777777" w:rsidR="008A468B" w:rsidRPr="001B292C" w:rsidRDefault="008A468B" w:rsidP="008A468B">
            <w:pPr>
              <w:pStyle w:val="StyleTALcontinuationBefore025lineAfter025line"/>
            </w:pPr>
            <w:r w:rsidRPr="001B292C">
              <w:t xml:space="preserve">A list of </w:t>
            </w:r>
            <w:r>
              <w:t>5GMSd AF addresses</w:t>
            </w:r>
            <w:r w:rsidRPr="001B292C">
              <w:t xml:space="preserve"> </w:t>
            </w:r>
            <w:r>
              <w:t>(in the form of opaque URLs) which offer the APIs for dynamic policy invocation sent by the 5GMS Media Session Handler</w:t>
            </w:r>
            <w:r w:rsidRPr="001B292C">
              <w:t>.</w:t>
            </w:r>
          </w:p>
        </w:tc>
      </w:tr>
      <w:tr w:rsidR="008A468B" w:rsidRPr="001B292C" w14:paraId="3656D5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62A70" w14:textId="77777777" w:rsidR="008A468B" w:rsidRDefault="008A468B" w:rsidP="008A468B">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6EB1E" w14:textId="77777777" w:rsidR="008A468B" w:rsidRPr="001B292C" w:rsidRDefault="008A468B" w:rsidP="008A468B">
            <w:pPr>
              <w:pStyle w:val="TAL"/>
              <w:keepNext w:val="0"/>
              <w:rPr>
                <w:lang w:val="en-US"/>
              </w:rPr>
            </w:pPr>
            <w:r>
              <w:rPr>
                <w:lang w:val="en-US"/>
              </w:rPr>
              <w:t>A list of Policy Template identifiers which the 5GMSd Client is authorized to use.</w:t>
            </w:r>
          </w:p>
        </w:tc>
      </w:tr>
      <w:tr w:rsidR="008A468B" w:rsidRPr="001B292C" w14:paraId="657E0E2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0C66" w14:textId="77777777" w:rsidR="008A468B" w:rsidRDefault="008A468B" w:rsidP="008A468B">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3F7BD2" w14:textId="77777777" w:rsidR="008A468B" w:rsidRDefault="008A468B" w:rsidP="008A468B">
            <w:pPr>
              <w:pStyle w:val="TAL"/>
              <w:keepNext w:val="0"/>
              <w:rPr>
                <w:lang w:val="en-US"/>
              </w:rPr>
            </w:pPr>
            <w:r w:rsidRPr="00586B6B">
              <w:rPr>
                <w:rFonts w:cs="Arial"/>
              </w:rPr>
              <w:t xml:space="preserve">A list of recommended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s for the</w:t>
            </w:r>
            <w:r>
              <w:rPr>
                <w:rFonts w:cs="Arial"/>
              </w:rPr>
              <w:t xml:space="preserve"> traffic</w:t>
            </w:r>
            <w:r w:rsidRPr="00586B6B">
              <w:rPr>
                <w:rFonts w:cs="Arial"/>
              </w:rPr>
              <w:t xml:space="preserve"> to be policed.</w:t>
            </w:r>
          </w:p>
        </w:tc>
      </w:tr>
      <w:tr w:rsidR="008A468B" w:rsidRPr="001B292C" w14:paraId="68DCF66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24A3C" w14:textId="77777777" w:rsidR="008A468B" w:rsidRPr="0061271E" w:rsidRDefault="008A468B" w:rsidP="008A468B">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16A5A0" w14:textId="77777777" w:rsidR="008A468B" w:rsidRPr="00586B6B" w:rsidRDefault="008A468B" w:rsidP="008A468B">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7FE6341E" w14:textId="77777777" w:rsidR="008A468B" w:rsidRDefault="008A468B" w:rsidP="008A468B">
      <w:pPr>
        <w:pStyle w:val="Normalafterfloat"/>
        <w:keepNext/>
        <w:keepLines/>
        <w:rPr>
          <w:lang w:val="en-US"/>
        </w:rPr>
      </w:pPr>
      <w:r>
        <w:rPr>
          <w:lang w:val="en-US"/>
        </w:rPr>
        <w:lastRenderedPageBreak/>
        <w:t xml:space="preserve">When the metrics collection and reporting feature is activated for a downlink streaming session, </w:t>
      </w:r>
      <w:r>
        <w:t>one or more parameter sets for metrics configuration, according to Table 4.2.3</w:t>
      </w:r>
      <w:r>
        <w:noBreakHyphen/>
        <w:t>4, are additionally present. Each metrics configuration set contains specific settings valid for that configuration, which is typically metric scheme dependent, and collection and reporting shall be done separately for each set.</w:t>
      </w:r>
    </w:p>
    <w:p w14:paraId="3D6A6D84"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Pr="379A7D5E">
        <w:rPr>
          <w:lang w:val="en-US"/>
        </w:rPr>
        <w:t>Parameter</w:t>
      </w:r>
      <w:r>
        <w:rPr>
          <w:lang w:val="en-US"/>
        </w:rPr>
        <w:t>s f</w:t>
      </w:r>
      <w:r w:rsidRPr="379A7D5E">
        <w:rPr>
          <w:lang w:val="en-US"/>
        </w:rPr>
        <w:t xml:space="preserve">or </w:t>
      </w:r>
      <w:r>
        <w:rPr>
          <w:lang w:val="en-US"/>
        </w:rPr>
        <w:t xml:space="preserve">each </w:t>
      </w:r>
      <w:r w:rsidRPr="379A7D5E">
        <w:rPr>
          <w:lang w:val="en-US"/>
        </w:rPr>
        <w:t>metrics configuration</w:t>
      </w:r>
      <w:r>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417DB1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83C4B" w14:textId="77777777" w:rsidR="008A468B" w:rsidRPr="008A2BF9" w:rsidRDefault="008A468B" w:rsidP="008A468B">
            <w:pPr>
              <w:pStyle w:val="TAH"/>
            </w:pPr>
            <w:bookmarkStart w:id="155"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DCCD4" w14:textId="77777777" w:rsidR="008A468B" w:rsidRPr="008A2BF9" w:rsidRDefault="008A468B" w:rsidP="008A468B">
            <w:pPr>
              <w:pStyle w:val="TAH"/>
            </w:pPr>
            <w:r w:rsidRPr="008A2BF9">
              <w:t>Description</w:t>
            </w:r>
          </w:p>
        </w:tc>
      </w:tr>
      <w:tr w:rsidR="008A468B" w14:paraId="2A38095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3C3DB3" w14:textId="77777777" w:rsidR="008A468B" w:rsidRPr="00464BB5" w:rsidRDefault="008A468B" w:rsidP="008A468B">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17AEAE" w14:textId="77777777" w:rsidR="008A468B" w:rsidRDefault="008A468B" w:rsidP="008A468B">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23951AF6" w14:textId="77777777" w:rsidR="008A468B" w:rsidRPr="00464BB5" w:rsidRDefault="008A468B" w:rsidP="008A468B">
            <w:pPr>
              <w:pStyle w:val="TALcontinuation"/>
              <w:spacing w:before="60"/>
            </w:pPr>
            <w:r w:rsidRPr="00464BB5">
              <w:t>Metrics schemes shall be uniquely identified by URIs.</w:t>
            </w:r>
          </w:p>
        </w:tc>
      </w:tr>
      <w:tr w:rsidR="008A468B" w:rsidRPr="001B292C" w14:paraId="02754B77"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CBFEE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FE3CF5"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8A468B" w:rsidRPr="001B292C" w14:paraId="232F4DC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CBA24" w14:textId="77777777" w:rsidR="008A468B" w:rsidRDefault="008A468B" w:rsidP="008A468B">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DF3D5" w14:textId="77777777" w:rsidR="008A468B" w:rsidRDefault="008A468B" w:rsidP="008A468B">
            <w:pPr>
              <w:pStyle w:val="TAL"/>
              <w:rPr>
                <w:lang w:val="en-US"/>
              </w:rPr>
            </w:pPr>
            <w:r>
              <w:rPr>
                <w:lang w:val="en-US"/>
              </w:rPr>
              <w:t>The Data Network Name (DNN) which shall be used when sending metrics report for this metrics configuration set.</w:t>
            </w:r>
          </w:p>
          <w:p w14:paraId="3BE033C8" w14:textId="77777777" w:rsidR="008A468B" w:rsidRPr="001B292C" w:rsidRDefault="008A468B" w:rsidP="008A468B">
            <w:pPr>
              <w:pStyle w:val="StyleTALcontinuationBefore025lineAfter025line"/>
            </w:pPr>
            <w:r>
              <w:t>If not specified, the default DNN shall be used.</w:t>
            </w:r>
          </w:p>
        </w:tc>
      </w:tr>
      <w:tr w:rsidR="008A468B" w:rsidRPr="001B292C" w14:paraId="345B3AD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C8C2FB" w14:textId="77777777" w:rsidR="008A468B" w:rsidRDefault="008A468B" w:rsidP="008A468B">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ED0DA4" w14:textId="77777777" w:rsidR="008A468B" w:rsidRDefault="008A468B" w:rsidP="008A468B">
            <w:pPr>
              <w:pStyle w:val="TAL"/>
              <w:rPr>
                <w:lang w:val="en-US"/>
              </w:rPr>
            </w:pPr>
            <w:r>
              <w:rPr>
                <w:lang w:val="en-US"/>
              </w:rPr>
              <w:t>The sending interval between metrics reports for this metrics configuration set.</w:t>
            </w:r>
          </w:p>
          <w:p w14:paraId="39315373" w14:textId="77777777" w:rsidR="008A468B" w:rsidRPr="001B292C" w:rsidRDefault="008A468B" w:rsidP="008A468B">
            <w:pPr>
              <w:pStyle w:val="StyleTALcontinuationBefore025lineAfter025line"/>
            </w:pPr>
            <w:r>
              <w:t>If not specified, a single final report shall be sent after the streaming session has ended.</w:t>
            </w:r>
          </w:p>
        </w:tc>
      </w:tr>
      <w:tr w:rsidR="008A468B" w:rsidRPr="001B292C" w14:paraId="27E02CD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C4E2D" w14:textId="77777777" w:rsidR="008A468B" w:rsidRDefault="008A468B" w:rsidP="008A468B">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FDD8D" w14:textId="77777777" w:rsidR="008A468B" w:rsidRDefault="008A468B" w:rsidP="008A468B">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326355D2" w14:textId="77777777" w:rsidR="008A468B" w:rsidRDefault="008A468B" w:rsidP="008A468B">
            <w:pPr>
              <w:pStyle w:val="StyleTALcontinuationBefore025lineAfter025line"/>
            </w:pPr>
            <w:r>
              <w:t>If not specified, reports shall be sent for all sessions.</w:t>
            </w:r>
          </w:p>
        </w:tc>
      </w:tr>
      <w:tr w:rsidR="008A468B" w:rsidRPr="001B292C" w14:paraId="42C9A8A5"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D586" w14:textId="77777777" w:rsidR="008A468B" w:rsidRDefault="008A468B" w:rsidP="008A468B">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204FF8" w14:textId="77777777" w:rsidR="008A468B" w:rsidRDefault="008A468B" w:rsidP="008A468B">
            <w:pPr>
              <w:pStyle w:val="TAL"/>
              <w:rPr>
                <w:lang w:val="en-US"/>
              </w:rPr>
            </w:pPr>
            <w:r>
              <w:rPr>
                <w:lang w:val="en-US"/>
              </w:rPr>
              <w:t>A list of content URL patterns for which metrics reporting shall be done for this metrics configuration set.</w:t>
            </w:r>
          </w:p>
          <w:p w14:paraId="60A8B236" w14:textId="77777777" w:rsidR="008A468B" w:rsidRDefault="008A468B" w:rsidP="008A468B">
            <w:pPr>
              <w:pStyle w:val="StyleTALcontinuationBefore025lineAfter025line"/>
            </w:pPr>
            <w:r>
              <w:t>If not specified, reporting shall be done for all URLs.</w:t>
            </w:r>
          </w:p>
        </w:tc>
      </w:tr>
      <w:tr w:rsidR="008A468B" w:rsidRPr="001B292C" w14:paraId="1DDF620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57926A" w14:textId="77777777" w:rsidR="008A468B" w:rsidRDefault="008A468B" w:rsidP="008A468B">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8C97F" w14:textId="77777777" w:rsidR="008A468B" w:rsidRPr="00267A9F" w:rsidRDefault="008A468B" w:rsidP="008A468B">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0776D093" w14:textId="77777777" w:rsidR="008A468B" w:rsidRPr="00267A9F" w:rsidRDefault="008A468B" w:rsidP="008A468B">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742C5D28" w14:textId="77777777" w:rsidR="008A468B" w:rsidRDefault="008A468B" w:rsidP="008A468B">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64FECBDA" w14:textId="77777777" w:rsidR="008A468B" w:rsidRPr="00267A9F" w:rsidRDefault="008A468B" w:rsidP="008A468B">
            <w:pPr>
              <w:pStyle w:val="TAL"/>
              <w:keepNext w:val="0"/>
              <w:rPr>
                <w:lang w:val="en-US"/>
              </w:rPr>
            </w:pPr>
            <w:r>
              <w:t>If not specified, a complete (or default if applicable) set of metrics will be collected and reported</w:t>
            </w:r>
            <w:r>
              <w:rPr>
                <w:lang w:val="en-US"/>
              </w:rPr>
              <w:t>.</w:t>
            </w:r>
          </w:p>
        </w:tc>
      </w:tr>
    </w:tbl>
    <w:bookmarkEnd w:id="155"/>
    <w:p w14:paraId="1DBFAB37" w14:textId="77777777" w:rsidR="008A468B" w:rsidRDefault="008A468B" w:rsidP="008A468B">
      <w:pPr>
        <w:pStyle w:val="Normalafterfloat"/>
        <w:keepNext/>
        <w:rPr>
          <w:lang w:val="en-US"/>
        </w:rPr>
      </w:pPr>
      <w:r>
        <w:rPr>
          <w:lang w:val="en-US"/>
        </w:rPr>
        <w:t>When 5GMSd AF-based Network Assistance is activated for a downlink streaming session the parameters from Table 4.2.3</w:t>
      </w:r>
      <w:r>
        <w:rPr>
          <w:lang w:val="en-US"/>
        </w:rPr>
        <w:noBreakHyphen/>
        <w:t>5 below shall be additionally present.</w:t>
      </w:r>
    </w:p>
    <w:p w14:paraId="5D181134" w14:textId="77777777" w:rsidR="008A468B" w:rsidRPr="00181072"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Pr>
          <w:lang w:val="en-US"/>
        </w:rPr>
        <w:t>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21EB17F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58E8E1"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EAFCA6" w14:textId="77777777" w:rsidR="008A468B" w:rsidRDefault="008A468B" w:rsidP="008A468B">
            <w:pPr>
              <w:pStyle w:val="TAH"/>
            </w:pPr>
            <w:r>
              <w:t>Description</w:t>
            </w:r>
          </w:p>
        </w:tc>
      </w:tr>
      <w:tr w:rsidR="008A468B" w:rsidRPr="001B292C" w14:paraId="6B70856B"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41AC7" w14:textId="77777777" w:rsidR="008A468B" w:rsidRDefault="008A468B" w:rsidP="008A468B">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42446" w14:textId="77777777" w:rsidR="008A468B" w:rsidRPr="001B292C" w:rsidRDefault="008A468B" w:rsidP="008A468B">
            <w:pPr>
              <w:pStyle w:val="TAL"/>
              <w:keepNext w:val="0"/>
            </w:pPr>
            <w:r>
              <w:t>5GMSd AF address</w:t>
            </w:r>
            <w:r w:rsidRPr="001B292C">
              <w:t xml:space="preserve"> </w:t>
            </w:r>
            <w:r>
              <w:t>that offers the APIs for 5GMSd AF-based Network Assistance, accessed by the 5GMSd Media Session Handler</w:t>
            </w:r>
            <w:r w:rsidRPr="001B292C">
              <w:t>.</w:t>
            </w:r>
            <w:r>
              <w:t xml:space="preserve"> The server address shall be an opaque URL, following the 5GMS URL format.</w:t>
            </w:r>
          </w:p>
        </w:tc>
      </w:tr>
    </w:tbl>
    <w:p w14:paraId="56BB3A9A" w14:textId="77777777" w:rsidR="008A468B" w:rsidRPr="00E63420" w:rsidRDefault="008A468B" w:rsidP="008A468B">
      <w:pPr>
        <w:pStyle w:val="Heading2"/>
      </w:pPr>
      <w:bookmarkStart w:id="156" w:name="_Toc26271242"/>
      <w:bookmarkStart w:id="157" w:name="_Toc36234912"/>
      <w:bookmarkStart w:id="158" w:name="_Toc36234983"/>
      <w:bookmarkStart w:id="159" w:name="_Toc36235055"/>
      <w:bookmarkStart w:id="160" w:name="_Toc36235127"/>
      <w:bookmarkStart w:id="161" w:name="_Toc41632797"/>
      <w:bookmarkStart w:id="162" w:name="_Toc51790675"/>
      <w:bookmarkStart w:id="163" w:name="_Toc61546985"/>
      <w:r w:rsidRPr="00E63420">
        <w:lastRenderedPageBreak/>
        <w:t>4.3</w:t>
      </w:r>
      <w:r w:rsidRPr="00E63420">
        <w:tab/>
        <w:t xml:space="preserve">5G Uplink </w:t>
      </w:r>
      <w:r>
        <w:t xml:space="preserve">Media </w:t>
      </w:r>
      <w:r w:rsidRPr="00E63420">
        <w:t>Streaming Architecture</w:t>
      </w:r>
      <w:bookmarkEnd w:id="156"/>
      <w:bookmarkEnd w:id="157"/>
      <w:bookmarkEnd w:id="158"/>
      <w:bookmarkEnd w:id="159"/>
      <w:bookmarkEnd w:id="160"/>
      <w:bookmarkEnd w:id="161"/>
      <w:bookmarkEnd w:id="162"/>
      <w:bookmarkEnd w:id="163"/>
    </w:p>
    <w:p w14:paraId="67C412F7" w14:textId="77777777" w:rsidR="008A468B" w:rsidRPr="00E63420" w:rsidRDefault="008A468B" w:rsidP="008A468B">
      <w:pPr>
        <w:pStyle w:val="Heading3"/>
      </w:pPr>
      <w:bookmarkStart w:id="164" w:name="_Toc26271243"/>
      <w:bookmarkStart w:id="165" w:name="_Toc36234913"/>
      <w:bookmarkStart w:id="166" w:name="_Toc36234984"/>
      <w:bookmarkStart w:id="167" w:name="_Toc36235056"/>
      <w:bookmarkStart w:id="168" w:name="_Toc36235128"/>
      <w:bookmarkStart w:id="169" w:name="_Toc41632798"/>
      <w:bookmarkStart w:id="170" w:name="_Toc51790676"/>
      <w:bookmarkStart w:id="171" w:name="_Toc61546986"/>
      <w:r w:rsidRPr="00E63420">
        <w:t>4.3.1</w:t>
      </w:r>
      <w:r w:rsidRPr="00E63420">
        <w:tab/>
        <w:t>Media Architecture</w:t>
      </w:r>
      <w:bookmarkEnd w:id="164"/>
      <w:bookmarkEnd w:id="165"/>
      <w:bookmarkEnd w:id="166"/>
      <w:bookmarkEnd w:id="167"/>
      <w:bookmarkEnd w:id="168"/>
      <w:bookmarkEnd w:id="169"/>
      <w:bookmarkEnd w:id="170"/>
      <w:bookmarkEnd w:id="171"/>
    </w:p>
    <w:p w14:paraId="68187295" w14:textId="77777777" w:rsidR="008A468B" w:rsidRDefault="008A468B" w:rsidP="008A468B">
      <w:pPr>
        <w:keepNext/>
      </w:pPr>
      <w:r>
        <w:t>The 5GMSu Application Provider uses 5GMSu functions for uplink streaming services. It provides a 5GMSu-Aware Application on the UE the ability to make use of 5GMSu Client and network functions using 5GMSu interfaces and APIs.</w:t>
      </w:r>
    </w:p>
    <w:p w14:paraId="0CF0AAB4" w14:textId="77777777" w:rsidR="008A468B" w:rsidRDefault="008A468B" w:rsidP="008A468B">
      <w:pPr>
        <w:pStyle w:val="TH"/>
      </w:pPr>
      <w:r>
        <w:object w:dxaOrig="23431" w:dyaOrig="9961" w14:anchorId="6425D94F">
          <v:shape id="_x0000_i1032" type="#_x0000_t75" style="width:481.45pt;height:204.5pt" o:ole="">
            <v:imagedata r:id="rId33" o:title=""/>
          </v:shape>
          <o:OLEObject Type="Embed" ProgID="Visio.Drawing.15" ShapeID="_x0000_i1032" DrawAspect="Content" ObjectID="_1682957017" r:id="rId34"/>
        </w:object>
      </w:r>
    </w:p>
    <w:p w14:paraId="07D17670" w14:textId="77777777" w:rsidR="008A468B" w:rsidRDefault="008A468B" w:rsidP="008A468B">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09B95F43" w14:textId="15E33B4E" w:rsidR="008A468B" w:rsidRDefault="008A468B" w:rsidP="008A468B">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7884623" w14:textId="77777777" w:rsidR="008A468B" w:rsidRDefault="008A468B" w:rsidP="008A468B">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31F77A6B" w14:textId="77777777" w:rsidR="008A468B" w:rsidRDefault="008A468B" w:rsidP="008A468B">
      <w:pPr>
        <w:pStyle w:val="B1"/>
        <w:keepNext/>
      </w:pPr>
      <w:r>
        <w:t>-</w:t>
      </w:r>
      <w:r>
        <w:tab/>
      </w:r>
      <w:r w:rsidRPr="00C670DD">
        <w:rPr>
          <w:b/>
          <w:bCs/>
        </w:rPr>
        <w:t>5GMSu AF:</w:t>
      </w:r>
      <w:r>
        <w:t xml:space="preserve"> An Application Function similar to that defined in TS 23.501 [2] clause 6.2.10, dedicated to 5G Uplink Media Streaming.</w:t>
      </w:r>
    </w:p>
    <w:p w14:paraId="7E201C35" w14:textId="77777777" w:rsidR="008A468B" w:rsidRDefault="008A468B" w:rsidP="008A468B">
      <w:pPr>
        <w:pStyle w:val="B1"/>
        <w:keepNext/>
      </w:pPr>
      <w:r>
        <w:t>-</w:t>
      </w:r>
      <w:r>
        <w:tab/>
      </w:r>
      <w:r w:rsidRPr="00C670DD">
        <w:rPr>
          <w:b/>
          <w:bCs/>
        </w:rPr>
        <w:t>5GMSu AS:</w:t>
      </w:r>
      <w:r>
        <w:t xml:space="preserve"> An Application Server dedicated to 5G Uplink Media Streaming.</w:t>
      </w:r>
    </w:p>
    <w:p w14:paraId="30E70614" w14:textId="77777777" w:rsidR="008A468B" w:rsidRDefault="008A468B" w:rsidP="008A468B">
      <w:pPr>
        <w:pStyle w:val="B1"/>
      </w:pPr>
      <w:r>
        <w:t>-</w:t>
      </w:r>
      <w:r>
        <w:tab/>
      </w:r>
      <w:r w:rsidRPr="00C670DD">
        <w:rPr>
          <w:b/>
          <w:bCs/>
        </w:rPr>
        <w:t>5GMSu Client:</w:t>
      </w:r>
      <w:r>
        <w:t xml:space="preserve"> A UE-internal function dedicated to 5G Uplink Media Streaming.</w:t>
      </w:r>
    </w:p>
    <w:p w14:paraId="29E10B9A" w14:textId="77777777" w:rsidR="008A468B" w:rsidRDefault="008A468B" w:rsidP="008A468B">
      <w:r>
        <w:t>5GMSu AF and 5GMSu AS are Data Network (DN) functions and communicate with the UE via N6 as defined in TS23.501 [2].</w:t>
      </w:r>
    </w:p>
    <w:p w14:paraId="3986E0B9" w14:textId="24278778" w:rsidR="008A468B" w:rsidRDefault="008A468B" w:rsidP="008A468B">
      <w:r>
        <w:t>Functions in trusted DNs</w:t>
      </w:r>
      <w:ins w:id="172" w:author="CLo" w:date="2021-05-10T21:03:00Z">
        <w:r w:rsidR="00EC2CB8">
          <w:t xml:space="preserve">, e.g., </w:t>
        </w:r>
      </w:ins>
      <w:ins w:id="173" w:author="Richard Bradbury (revisions)" w:date="2021-05-13T11:49:00Z">
        <w:r w:rsidR="001948F2">
          <w:t xml:space="preserve">a </w:t>
        </w:r>
      </w:ins>
      <w:ins w:id="174" w:author="CLo" w:date="2021-05-10T21:04:00Z">
        <w:r w:rsidR="00A03704">
          <w:t xml:space="preserve">5GMSu AF in </w:t>
        </w:r>
      </w:ins>
      <w:ins w:id="175" w:author="Richard Bradbury (revisions)" w:date="2021-05-13T11:49:00Z">
        <w:r w:rsidR="001948F2">
          <w:t>the T</w:t>
        </w:r>
      </w:ins>
      <w:ins w:id="176" w:author="CLo" w:date="2021-05-10T21:04:00Z">
        <w:r w:rsidR="00A03704">
          <w:t>rusted DN,</w:t>
        </w:r>
      </w:ins>
      <w:r>
        <w:t xml:space="preserve"> are trusted by the operator’s network as illustrated in Figure 4.2.3-5 of TS 23.501 [2]. Therefore, </w:t>
      </w:r>
      <w:ins w:id="177" w:author="CLo" w:date="2021-05-10T21:04:00Z">
        <w:r w:rsidR="00A03704">
          <w:t xml:space="preserve">such </w:t>
        </w:r>
      </w:ins>
      <w:r>
        <w:t xml:space="preserve">AFs </w:t>
      </w:r>
      <w:del w:id="178" w:author="CLo" w:date="2021-05-10T21:04:00Z">
        <w:r w:rsidDel="00A03704">
          <w:delText xml:space="preserve">in trusted DNs </w:delText>
        </w:r>
      </w:del>
      <w:r>
        <w:t>may directly communicate with relevant 5G Core functions.</w:t>
      </w:r>
    </w:p>
    <w:p w14:paraId="0667E184" w14:textId="61111C76" w:rsidR="008A468B" w:rsidRPr="00633392" w:rsidRDefault="008A468B" w:rsidP="008A468B">
      <w:r>
        <w:t xml:space="preserve">Functions in external DNs, </w:t>
      </w:r>
      <w:del w:id="179" w:author="CLo" w:date="2021-05-10T21:04:00Z">
        <w:r w:rsidDel="00A03704">
          <w:delText>i.e.</w:delText>
        </w:r>
      </w:del>
      <w:ins w:id="180" w:author="CLo" w:date="2021-05-10T21:04:00Z">
        <w:r w:rsidR="00A03704">
          <w:t>e.g.,</w:t>
        </w:r>
      </w:ins>
      <w:r>
        <w:t xml:space="preserve"> </w:t>
      </w:r>
      <w:ins w:id="181" w:author="Richard Bradbury (revisions)" w:date="2021-05-13T11:50:00Z">
        <w:r w:rsidR="001948F2">
          <w:t xml:space="preserve">a </w:t>
        </w:r>
      </w:ins>
      <w:r>
        <w:t>5GMSu AF</w:t>
      </w:r>
      <w:del w:id="182" w:author="Richard Bradbury (revisions)" w:date="2021-05-13T11:50:00Z">
        <w:r w:rsidDel="001948F2">
          <w:delText>s</w:delText>
        </w:r>
      </w:del>
      <w:r>
        <w:t xml:space="preserve"> in </w:t>
      </w:r>
      <w:ins w:id="183" w:author="Richard Bradbury (revisions)" w:date="2021-05-13T11:50:00Z">
        <w:r w:rsidR="001948F2">
          <w:t xml:space="preserve">the </w:t>
        </w:r>
      </w:ins>
      <w:del w:id="184" w:author="Richard Bradbury (revisions)" w:date="2021-05-13T11:50:00Z">
        <w:r w:rsidDel="001948F2">
          <w:delText>e</w:delText>
        </w:r>
      </w:del>
      <w:ins w:id="185" w:author="Richard Bradbury (revisions)" w:date="2021-05-13T11:50:00Z">
        <w:r w:rsidR="001948F2">
          <w:t>E</w:t>
        </w:r>
      </w:ins>
      <w:r>
        <w:t>xternal DN</w:t>
      </w:r>
      <w:del w:id="186" w:author="Richard Bradbury (revisions)" w:date="2021-05-13T11:50:00Z">
        <w:r w:rsidDel="001948F2">
          <w:delText>s</w:delText>
        </w:r>
      </w:del>
      <w:r>
        <w:t>, may only communicate with 5G Core functions via the NEF using N33.</w:t>
      </w:r>
    </w:p>
    <w:p w14:paraId="5A43434B" w14:textId="77777777" w:rsidR="008A468B" w:rsidRPr="00E63420" w:rsidRDefault="008A468B" w:rsidP="008A468B">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617972E1" w14:textId="77777777" w:rsidR="008A468B" w:rsidRDefault="008A468B" w:rsidP="008A468B">
      <w:pPr>
        <w:pStyle w:val="TH"/>
      </w:pPr>
      <w:r>
        <w:object w:dxaOrig="23581" w:dyaOrig="10031" w14:anchorId="1B0E8B76">
          <v:shape id="_x0000_i1033" type="#_x0000_t75" style="width:481.05pt;height:204.5pt" o:ole="">
            <v:imagedata r:id="rId35" o:title=""/>
          </v:shape>
          <o:OLEObject Type="Embed" ProgID="Visio.Drawing.15" ShapeID="_x0000_i1033" DrawAspect="Content" ObjectID="_1682957018" r:id="rId36"/>
        </w:object>
      </w:r>
    </w:p>
    <w:p w14:paraId="0B390B64" w14:textId="77777777" w:rsidR="008A468B" w:rsidRDefault="008A468B" w:rsidP="008A468B">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2676B327" w14:textId="6DE47D1C" w:rsidR="008A468B" w:rsidRPr="00E63420" w:rsidRDefault="008A468B" w:rsidP="008A468B">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2C39F02" w14:textId="71A08438" w:rsidR="008A468B" w:rsidRPr="00E63420" w:rsidRDefault="008A468B" w:rsidP="008A468B">
      <w:pPr>
        <w:pStyle w:val="NO"/>
      </w:pPr>
      <w:r w:rsidRPr="00E63420">
        <w:t xml:space="preserve">NOTE </w:t>
      </w:r>
      <w:r>
        <w:t>3</w:t>
      </w:r>
      <w:r w:rsidRPr="00E63420">
        <w:t>:</w:t>
      </w:r>
      <w:r>
        <w:tab/>
      </w:r>
      <w:r w:rsidRPr="00E63420">
        <w:t>Red ovals indicate API provider functions.</w:t>
      </w:r>
    </w:p>
    <w:p w14:paraId="15B7E047" w14:textId="35FD4BA9" w:rsidR="008A468B" w:rsidRDefault="008A468B" w:rsidP="008A468B">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4A23C162" w14:textId="514C5AD9" w:rsidR="008A468B" w:rsidRDefault="008A468B" w:rsidP="008A468B">
      <w:pPr>
        <w:pStyle w:val="NO"/>
      </w:pPr>
      <w:r w:rsidRPr="00E63420">
        <w:t xml:space="preserve">NOTE </w:t>
      </w:r>
      <w:r>
        <w:t>5</w:t>
      </w:r>
      <w:r w:rsidRPr="00E63420">
        <w:t>:</w:t>
      </w:r>
      <w:r w:rsidRPr="00E63420">
        <w:tab/>
      </w:r>
      <w:r>
        <w:t xml:space="preserve">Some information might also be exchanged </w:t>
      </w:r>
      <w:ins w:id="187" w:author="CLo" w:date="2021-05-10T21:05:00Z">
        <w:r w:rsidR="003422FC">
          <w:t>between 5GMSu entities and</w:t>
        </w:r>
      </w:ins>
      <w:del w:id="188" w:author="CLo" w:date="2021-05-10T21:05:00Z">
        <w:r w:rsidDel="003422FC">
          <w:delText>via</w:delText>
        </w:r>
      </w:del>
      <w:r>
        <w:t xml:space="preserve"> the OAM, although the OAM is not explicitly shown in the architecture.</w:t>
      </w:r>
    </w:p>
    <w:p w14:paraId="58BEB247" w14:textId="77777777" w:rsidR="008A468B" w:rsidRPr="00E63420" w:rsidRDefault="008A468B" w:rsidP="008A468B">
      <w:pPr>
        <w:keepNext/>
      </w:pPr>
      <w:r w:rsidRPr="00E63420">
        <w:t>The following functions are defined:</w:t>
      </w:r>
    </w:p>
    <w:p w14:paraId="26CA3A4A" w14:textId="77777777" w:rsidR="008A468B" w:rsidRDefault="008A468B" w:rsidP="008A468B">
      <w:pPr>
        <w:pStyle w:val="B1"/>
        <w:keepNext/>
      </w:pPr>
      <w:r w:rsidRPr="00E63420">
        <w:t>-</w:t>
      </w:r>
      <w:r w:rsidRPr="00E63420">
        <w:tab/>
      </w:r>
      <w:bookmarkStart w:id="189" w:name="_Hlk22073981"/>
      <w:r w:rsidRPr="00E63420">
        <w:t>5G Media</w:t>
      </w:r>
      <w:r>
        <w:t xml:space="preserve"> Streaming Client for uplink</w:t>
      </w:r>
      <w:r w:rsidRPr="00E63420">
        <w:t xml:space="preserve"> </w:t>
      </w:r>
      <w:bookmarkEnd w:id="189"/>
      <w:r w:rsidRPr="00E63420">
        <w:t>(</w:t>
      </w:r>
      <w:r w:rsidRPr="00C670DD">
        <w:rPr>
          <w:b/>
          <w:bCs/>
        </w:rPr>
        <w:t>5GMSu Client</w:t>
      </w:r>
      <w:r w:rsidRPr="00E63420">
        <w:t xml:space="preserve">) on UE: </w:t>
      </w:r>
      <w:bookmarkStart w:id="190" w:name="_Hlk22074016"/>
      <w:r>
        <w:t>Originator</w:t>
      </w:r>
      <w:r w:rsidRPr="00E63420">
        <w:t xml:space="preserve"> of </w:t>
      </w:r>
      <w:r>
        <w:t xml:space="preserve">5GMSu </w:t>
      </w:r>
      <w:r w:rsidRPr="00E63420">
        <w:t>service that may be accessed through well-defined interfaces/APIs</w:t>
      </w:r>
      <w:bookmarkEnd w:id="190"/>
      <w:r w:rsidRPr="00E63420">
        <w:t xml:space="preserve">. </w:t>
      </w:r>
      <w:r>
        <w:t>The UE may also be implemented in a self-contained manner such that interfaces M6u and M7u are not exposed at all.</w:t>
      </w:r>
    </w:p>
    <w:p w14:paraId="372B0352" w14:textId="77777777" w:rsidR="008A468B" w:rsidRDefault="008A468B" w:rsidP="008A468B">
      <w:pPr>
        <w:pStyle w:val="B1"/>
        <w:keepNext/>
      </w:pPr>
      <w:r>
        <w:t>-</w:t>
      </w:r>
      <w:r>
        <w:tab/>
        <w:t>The 5GMSu Client contains two subfunctions:</w:t>
      </w:r>
    </w:p>
    <w:p w14:paraId="082B43D9" w14:textId="2A9B3C44" w:rsidR="008A468B" w:rsidRDefault="008A468B" w:rsidP="008A468B">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191" w:author="CLo" w:date="2021-05-10T21:06:00Z">
        <w:r w:rsidR="00920FC4">
          <w:t xml:space="preserve">, and </w:t>
        </w:r>
      </w:ins>
      <w:ins w:id="192" w:author="Richard Bradbury (revisions)" w:date="2021-05-13T11:53:00Z">
        <w:r w:rsidR="001948F2">
          <w:t xml:space="preserve">that </w:t>
        </w:r>
      </w:ins>
      <w:ins w:id="193" w:author="CLo" w:date="2021-05-10T21:06:00Z">
        <w:r w:rsidR="00920FC4">
          <w:t xml:space="preserve">may perform </w:t>
        </w:r>
        <w:proofErr w:type="spellStart"/>
        <w:r w:rsidR="00920FC4">
          <w:t>QoE</w:t>
        </w:r>
        <w:proofErr w:type="spellEnd"/>
        <w:r w:rsidR="00920FC4">
          <w:t xml:space="preserve"> metrics reporting</w:t>
        </w:r>
      </w:ins>
      <w:r>
        <w:t>. The Media Session Handler exposes APIs that can be used by the 5GMSu-Aware Application.</w:t>
      </w:r>
    </w:p>
    <w:p w14:paraId="7ED69440" w14:textId="3BBD0D0D" w:rsidR="008A468B" w:rsidRPr="00E63420" w:rsidRDefault="008A468B" w:rsidP="008A468B">
      <w:pPr>
        <w:pStyle w:val="B2"/>
      </w:pPr>
      <w:r>
        <w:t>-</w:t>
      </w:r>
      <w:r>
        <w:tab/>
      </w:r>
      <w:r w:rsidRPr="00C670DD">
        <w:rPr>
          <w:b/>
          <w:bCs/>
        </w:rPr>
        <w:t>Media Streamer:</w:t>
      </w:r>
      <w:r>
        <w:t xml:space="preserve"> A function on the UE that communicates with the 5GMSu AS in order to </w:t>
      </w:r>
      <w:ins w:id="194" w:author="CLo" w:date="2021-05-10T21:06:00Z">
        <w:r w:rsidR="00B87BAB">
          <w:t xml:space="preserve">perform uplink </w:t>
        </w:r>
      </w:ins>
      <w:r>
        <w:t>stream</w:t>
      </w:r>
      <w:ins w:id="195" w:author="CLo" w:date="2021-05-10T21:06:00Z">
        <w:r w:rsidR="00B87BAB">
          <w:t>ing of</w:t>
        </w:r>
      </w:ins>
      <w:r>
        <w:t xml:space="preserve"> </w:t>
      </w:r>
      <w:del w:id="196" w:author="CLo" w:date="2021-05-10T21:07:00Z">
        <w:r w:rsidDel="00B87BAB">
          <w:delText xml:space="preserve">the </w:delText>
        </w:r>
      </w:del>
      <w:r>
        <w:t xml:space="preserve">media content and provides a service to </w:t>
      </w:r>
      <w:ins w:id="197" w:author="CLo" w:date="2021-05-10T21:08:00Z">
        <w:r w:rsidR="001D4428">
          <w:t xml:space="preserve">both </w:t>
        </w:r>
      </w:ins>
      <w:r>
        <w:t>the 5GMSu-Aware Application for media capturing and</w:t>
      </w:r>
      <w:ins w:id="198" w:author="CLo" w:date="2021-05-10T21:07:00Z">
        <w:r w:rsidR="00876D10">
          <w:t xml:space="preserve"> uplink</w:t>
        </w:r>
      </w:ins>
      <w:r>
        <w:t xml:space="preserve"> streaming</w:t>
      </w:r>
      <w:ins w:id="199" w:author="CLo" w:date="2021-05-10T21:07:00Z">
        <w:r w:rsidR="0042113B">
          <w:t>,</w:t>
        </w:r>
      </w:ins>
      <w:r>
        <w:t xml:space="preserve"> and the Media Session Handler for media session control.</w:t>
      </w:r>
    </w:p>
    <w:p w14:paraId="090252D7" w14:textId="77777777" w:rsidR="008A468B" w:rsidRPr="00E63420" w:rsidRDefault="008A468B" w:rsidP="008A468B">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3930B1B0" w14:textId="085EA527" w:rsidR="008A468B" w:rsidRPr="00E63420" w:rsidRDefault="008A468B" w:rsidP="008A468B">
      <w:pPr>
        <w:pStyle w:val="B1"/>
      </w:pPr>
      <w:r w:rsidRPr="00E63420">
        <w:t>-</w:t>
      </w:r>
      <w:r>
        <w:tab/>
      </w:r>
      <w:r w:rsidRPr="00C670DD">
        <w:rPr>
          <w:b/>
          <w:bCs/>
        </w:rPr>
        <w:t>5GMSu AS:</w:t>
      </w:r>
      <w:r w:rsidRPr="00E63420">
        <w:t xml:space="preserve"> An Application Server which hosts 5G media functions. Note that there may be different realizations of </w:t>
      </w:r>
      <w:ins w:id="200" w:author="Richard Bradbury (revisions)" w:date="2021-05-13T11:54:00Z">
        <w:r w:rsidR="005E14F0">
          <w:t xml:space="preserve">a </w:t>
        </w:r>
      </w:ins>
      <w:r>
        <w:t>5GMSu</w:t>
      </w:r>
      <w:r w:rsidRPr="00E63420">
        <w:t xml:space="preserve"> AS</w:t>
      </w:r>
      <w:del w:id="201" w:author="Richard Bradbury (revisions)" w:date="2021-05-13T11:54:00Z">
        <w:r w:rsidRPr="00E63420" w:rsidDel="005E14F0">
          <w:delText>s</w:delText>
        </w:r>
      </w:del>
      <w:r>
        <w:t>, for example a Content Delivery Network (CDN)</w:t>
      </w:r>
      <w:ins w:id="202" w:author="CLo" w:date="2021-05-10T21:08:00Z">
        <w:r w:rsidR="00E420B0">
          <w:t xml:space="preserve"> server</w:t>
        </w:r>
      </w:ins>
      <w:r w:rsidRPr="00E63420">
        <w:t>.</w:t>
      </w:r>
    </w:p>
    <w:p w14:paraId="1C1D6D87" w14:textId="18559A94" w:rsidR="008A468B" w:rsidRPr="00E63420" w:rsidRDefault="008A468B" w:rsidP="008A468B">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w:t>
      </w:r>
      <w:ins w:id="203" w:author="CLo" w:date="2021-05-10T21:09:00Z">
        <w:r w:rsidR="00E420B0">
          <w:t xml:space="preserve"> interfaces</w:t>
        </w:r>
      </w:ins>
      <w:r>
        <w:t xml:space="preserve"> to</w:t>
      </w:r>
      <w:ins w:id="204" w:author="CLo" w:date="2021-05-10T21:09:00Z">
        <w:r w:rsidR="00E420B0">
          <w:t xml:space="preserve"> receive</w:t>
        </w:r>
      </w:ins>
      <w:r>
        <w:t xml:space="preserve"> stream</w:t>
      </w:r>
      <w:ins w:id="205" w:author="CLo" w:date="2021-05-10T21:09:00Z">
        <w:r w:rsidR="000E523D">
          <w:t>ing</w:t>
        </w:r>
      </w:ins>
      <w:r>
        <w:t xml:space="preserve"> media from 5GMSu</w:t>
      </w:r>
      <w:ins w:id="206" w:author="CLo" w:date="2021-05-10T21:09:00Z">
        <w:r w:rsidR="000E523D">
          <w:t>-</w:t>
        </w:r>
      </w:ins>
      <w:del w:id="207" w:author="CLo" w:date="2021-05-10T21:09:00Z">
        <w:r w:rsidDel="000E523D">
          <w:delText xml:space="preserve"> </w:delText>
        </w:r>
      </w:del>
      <w:r>
        <w:t xml:space="preserve">Aware </w:t>
      </w:r>
      <w:del w:id="208" w:author="CLo" w:date="2021-05-10T21:09:00Z">
        <w:r w:rsidDel="000E523D">
          <w:delText>a</w:delText>
        </w:r>
      </w:del>
      <w:ins w:id="209" w:author="CLo" w:date="2021-05-10T21:09:00Z">
        <w:r w:rsidR="005E14F0">
          <w:t>A</w:t>
        </w:r>
      </w:ins>
      <w:r>
        <w:t>pplications</w:t>
      </w:r>
      <w:r w:rsidRPr="00E63420">
        <w:t>.</w:t>
      </w:r>
      <w:del w:id="210" w:author="Richard Bradbury (revisions)" w:date="2021-05-13T11:54:00Z">
        <w:r w:rsidRPr="00E63420" w:rsidDel="005E14F0">
          <w:delText xml:space="preserve"> </w:delText>
        </w:r>
      </w:del>
    </w:p>
    <w:p w14:paraId="2FFF9D8D" w14:textId="4DE100C9" w:rsidR="008A468B" w:rsidRPr="00E63420" w:rsidRDefault="008A468B" w:rsidP="008A468B">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ins w:id="211" w:author="CLo" w:date="2021-05-10T21:09:00Z">
        <w:r w:rsidR="000E523D">
          <w:t xml:space="preserve">the </w:t>
        </w:r>
      </w:ins>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7C4BE4F7" w14:textId="2717EE24" w:rsidR="008A468B" w:rsidRDefault="008A468B" w:rsidP="008A468B">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t xml:space="preserve"> present in a deployment and </w:t>
      </w:r>
      <w:r w:rsidRPr="00E63420">
        <w:t xml:space="preserve">residing within the </w:t>
      </w:r>
      <w:r>
        <w:t>Data,</w:t>
      </w:r>
      <w:r w:rsidRPr="00E63420">
        <w:t xml:space="preserve"> each exposing one or more APIs.</w:t>
      </w:r>
    </w:p>
    <w:p w14:paraId="069BC129" w14:textId="77777777" w:rsidR="008A468B" w:rsidRPr="00E63420" w:rsidRDefault="008A468B" w:rsidP="008A468B">
      <w:pPr>
        <w:keepNext/>
      </w:pPr>
      <w:r>
        <w:t>The following interfaces are defined for 5G Uplink Media Streaming</w:t>
      </w:r>
      <w:r w:rsidRPr="00E63420">
        <w:t>:</w:t>
      </w:r>
    </w:p>
    <w:p w14:paraId="204DE4E3" w14:textId="43A2FED8" w:rsidR="008A468B" w:rsidRPr="00E63420" w:rsidRDefault="008A468B" w:rsidP="008A468B">
      <w:pPr>
        <w:pStyle w:val="B1"/>
      </w:pPr>
      <w:r>
        <w:t>-</w:t>
      </w:r>
      <w:r>
        <w:tab/>
      </w:r>
      <w:r w:rsidRPr="006B1356">
        <w:t>M1</w:t>
      </w:r>
      <w:r>
        <w:t xml:space="preserve">u (5GMSu Provisioning API): External API, exposed by the 5GMSu AF </w:t>
      </w:r>
      <w:ins w:id="212" w:author="CLo" w:date="2021-05-10T21:12:00Z">
        <w:r w:rsidR="00F20599">
          <w:t xml:space="preserve">and which enables the 5GMSu Application Provider </w:t>
        </w:r>
      </w:ins>
      <w:r>
        <w:t xml:space="preserve">to provision the usage of the </w:t>
      </w:r>
      <w:ins w:id="213" w:author="CLo" w:date="2021-05-10T21:12:00Z">
        <w:del w:id="214" w:author="Richard Bradbury (revisions)" w:date="2021-05-13T12:00:00Z">
          <w:r w:rsidR="003745BC" w:rsidDel="005E14F0">
            <w:delText>uplink</w:delText>
          </w:r>
        </w:del>
      </w:ins>
      <w:r>
        <w:t xml:space="preserve">5G Media Streaming </w:t>
      </w:r>
      <w:del w:id="215" w:author="Richard Bradbury (revisions)" w:date="2021-05-13T12:00:00Z">
        <w:r w:rsidDel="005E14F0">
          <w:delText>Uplink S</w:delText>
        </w:r>
      </w:del>
      <w:del w:id="216" w:author="Richard Bradbury (revisions)" w:date="2021-05-13T12:01:00Z">
        <w:r w:rsidDel="005E14F0">
          <w:delText xml:space="preserve">treaming </w:delText>
        </w:r>
      </w:del>
      <w:r>
        <w:t xml:space="preserve">system </w:t>
      </w:r>
      <w:ins w:id="217" w:author="Richard Bradbury (revisions)" w:date="2021-05-13T12:01:00Z">
        <w:r w:rsidR="005E14F0">
          <w:t xml:space="preserve">for uplink media streaming </w:t>
        </w:r>
      </w:ins>
      <w:r>
        <w:t>and to obtain feedback.</w:t>
      </w:r>
    </w:p>
    <w:p w14:paraId="6752ABA2" w14:textId="77777777" w:rsidR="008A468B" w:rsidRPr="00E63420" w:rsidRDefault="008A468B" w:rsidP="008A468B">
      <w:pPr>
        <w:pStyle w:val="B1"/>
      </w:pPr>
      <w:r>
        <w:t>-</w:t>
      </w:r>
      <w:r>
        <w:tab/>
      </w:r>
      <w:r w:rsidRPr="006B1356">
        <w:t>M2</w:t>
      </w:r>
      <w:r>
        <w:t>u (5GMSu Publish API): Optional External API exposed by the 5GMSu AS used when the 5GMSu AS in the trusted DN is selected to receive the content for the streaming service.</w:t>
      </w:r>
    </w:p>
    <w:p w14:paraId="698F5784" w14:textId="77777777" w:rsidR="008A468B" w:rsidRDefault="008A468B" w:rsidP="008A468B">
      <w:pPr>
        <w:pStyle w:val="B1"/>
      </w:pPr>
      <w:r>
        <w:t>-</w:t>
      </w:r>
      <w:r>
        <w:tab/>
      </w:r>
      <w:r w:rsidRPr="006B1356">
        <w:t>M3</w:t>
      </w:r>
      <w:r>
        <w:t>u: (Internal and NOT SPECIFIED): Internal API used to exchange information for content hosting on a 5GMSu AS within the trusted DN.</w:t>
      </w:r>
    </w:p>
    <w:p w14:paraId="3B1D51D9" w14:textId="77777777" w:rsidR="008A468B" w:rsidRDefault="008A468B" w:rsidP="008A468B">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6ED9C513" w14:textId="77777777" w:rsidR="008A468B" w:rsidRDefault="008A468B" w:rsidP="008A468B">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336A628A" w14:textId="7BA2F244" w:rsidR="008A468B" w:rsidRDefault="008A468B" w:rsidP="008A468B">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18" w:author="CLo" w:date="2021-05-10T21:13:00Z">
        <w:r w:rsidR="001F51A5">
          <w:t xml:space="preserve">Media Streamer for client-internal communication, and to the </w:t>
        </w:r>
      </w:ins>
      <w:r>
        <w:t>5GMSu-Aware Application to make use of 5GMSu functions.</w:t>
      </w:r>
    </w:p>
    <w:p w14:paraId="13530CB2" w14:textId="77777777" w:rsidR="008A468B" w:rsidRDefault="008A468B" w:rsidP="008A468B">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741AC3DB" w14:textId="77777777" w:rsidR="008A468B" w:rsidRDefault="008A468B" w:rsidP="008A468B">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41D8956E" w14:textId="5F17840A" w:rsidR="008A468B" w:rsidRPr="00E63420" w:rsidRDefault="008A468B" w:rsidP="008A468B">
      <w:pPr>
        <w:pStyle w:val="NO"/>
      </w:pPr>
      <w:r w:rsidRPr="00E63420">
        <w:t>NOTE</w:t>
      </w:r>
      <w:r>
        <w:t xml:space="preserve"> 7</w:t>
      </w:r>
      <w:r w:rsidRPr="00E63420">
        <w:t>:</w:t>
      </w:r>
      <w:r>
        <w:tab/>
      </w:r>
      <w:r w:rsidRPr="00E63420">
        <w:t>Non-Standalone, Roaming, Non-3GPP Access and EPC-5GC interworking aspects are FFS.</w:t>
      </w:r>
    </w:p>
    <w:p w14:paraId="2CE973F4" w14:textId="77777777" w:rsidR="008A468B" w:rsidRPr="00E63420" w:rsidRDefault="008A468B" w:rsidP="008A468B">
      <w:pPr>
        <w:pStyle w:val="Heading3"/>
      </w:pPr>
      <w:bookmarkStart w:id="219" w:name="_Toc26271244"/>
      <w:bookmarkStart w:id="220" w:name="_Toc36234914"/>
      <w:bookmarkStart w:id="221" w:name="_Toc36234985"/>
      <w:bookmarkStart w:id="222" w:name="_Toc36235057"/>
      <w:bookmarkStart w:id="223" w:name="_Toc36235129"/>
      <w:bookmarkStart w:id="224" w:name="_Toc41632799"/>
      <w:bookmarkStart w:id="225" w:name="_Toc51790677"/>
      <w:bookmarkStart w:id="226" w:name="_Toc61546987"/>
      <w:r w:rsidRPr="00E63420">
        <w:t>4.3.2</w:t>
      </w:r>
      <w:r w:rsidRPr="00E63420">
        <w:tab/>
        <w:t>UE Media Functions</w:t>
      </w:r>
      <w:bookmarkEnd w:id="219"/>
      <w:bookmarkEnd w:id="220"/>
      <w:bookmarkEnd w:id="221"/>
      <w:bookmarkEnd w:id="222"/>
      <w:bookmarkEnd w:id="223"/>
      <w:bookmarkEnd w:id="224"/>
      <w:bookmarkEnd w:id="225"/>
      <w:bookmarkEnd w:id="226"/>
    </w:p>
    <w:p w14:paraId="13122D10" w14:textId="77777777" w:rsidR="008A468B" w:rsidRDefault="008A468B" w:rsidP="008A468B">
      <w:pPr>
        <w:keepNext/>
        <w:tabs>
          <w:tab w:val="left" w:pos="2065"/>
        </w:tabs>
      </w:pPr>
      <w:r>
        <w:t>The UE may include many detailed subfunctions that can be used individually or controlled individually by the 5GMSu-Aware Application. This clause breaks down several relevant identified subfunctions for which stage 3 specification is available.</w:t>
      </w:r>
    </w:p>
    <w:p w14:paraId="3B5774FC" w14:textId="77777777" w:rsidR="008A468B" w:rsidRDefault="008A468B" w:rsidP="008A468B">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52FCDE7" w14:textId="77777777" w:rsidR="008A468B" w:rsidRDefault="008A468B" w:rsidP="008A468B">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35FACF0A" w14:textId="77777777" w:rsidR="008A468B" w:rsidRPr="00E63420" w:rsidRDefault="008A468B" w:rsidP="008A468B">
      <w:pPr>
        <w:pStyle w:val="TF"/>
      </w:pPr>
      <w:r>
        <w:object w:dxaOrig="23596" w:dyaOrig="12391" w14:anchorId="1808E697">
          <v:shape id="_x0000_i1034" type="#_x0000_t75" style="width:482.35pt;height:252.65pt" o:ole="">
            <v:imagedata r:id="rId37" o:title=""/>
          </v:shape>
          <o:OLEObject Type="Embed" ProgID="Visio.Drawing.15" ShapeID="_x0000_i1034" DrawAspect="Content" ObjectID="_1682957019" r:id="rId38"/>
        </w:object>
      </w:r>
      <w:r w:rsidRPr="00E63420">
        <w:t xml:space="preserve">Figure 4.3.2-1: UE 5G Uplink </w:t>
      </w:r>
      <w:r>
        <w:t xml:space="preserve">Media </w:t>
      </w:r>
      <w:r w:rsidRPr="00E63420">
        <w:t>Streaming Functions</w:t>
      </w:r>
    </w:p>
    <w:p w14:paraId="71E58E58" w14:textId="77777777" w:rsidR="008A468B" w:rsidRPr="00E63420" w:rsidRDefault="008A468B" w:rsidP="008A468B">
      <w:pPr>
        <w:pStyle w:val="NO"/>
      </w:pPr>
      <w:r w:rsidRPr="00E63420">
        <w:t>NOTE 1: A UE is a logical device which may correspond to the tethering of multiple physical devices or other types of realizations.</w:t>
      </w:r>
    </w:p>
    <w:p w14:paraId="0E92AC66" w14:textId="77777777" w:rsidR="008A468B" w:rsidRPr="00E63420" w:rsidRDefault="008A468B" w:rsidP="008A468B">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2BEC8439" w14:textId="77777777" w:rsidR="008A468B" w:rsidRPr="00E63420" w:rsidRDefault="008A468B" w:rsidP="008A468B">
      <w:pPr>
        <w:pStyle w:val="B1"/>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B9936E8" w14:textId="049D6FB8" w:rsidR="008A468B" w:rsidRPr="00E63420" w:rsidRDefault="008A468B" w:rsidP="008A468B">
      <w:pPr>
        <w:pStyle w:val="B1"/>
        <w:keepNext/>
      </w:pPr>
      <w:r w:rsidRPr="00E63420">
        <w:t>-</w:t>
      </w:r>
      <w:r w:rsidRPr="00E63420">
        <w:tab/>
      </w:r>
      <w:r w:rsidRPr="00C670DD">
        <w:rPr>
          <w:b/>
          <w:bCs/>
        </w:rPr>
        <w:t>Media Capturing:</w:t>
      </w:r>
      <w:r w:rsidRPr="00E63420">
        <w:t xml:space="preserve"> Devices</w:t>
      </w:r>
      <w:del w:id="227" w:author="CLo" w:date="2021-05-10T21:14:00Z">
        <w:r w:rsidDel="00ED4AF5">
          <w:delText>,</w:delText>
        </w:r>
      </w:del>
      <w:r w:rsidRPr="00E63420">
        <w:t xml:space="preserve"> such as video camera</w:t>
      </w:r>
      <w:r>
        <w:t>s</w:t>
      </w:r>
      <w:r w:rsidRPr="00E63420">
        <w:t xml:space="preserve"> or microphone</w:t>
      </w:r>
      <w:r>
        <w:t>s</w:t>
      </w:r>
      <w:del w:id="228" w:author="CLo" w:date="2021-05-10T21:14:00Z">
        <w:r w:rsidDel="00ED33EB">
          <w:delText>,</w:delText>
        </w:r>
      </w:del>
      <w:r w:rsidRPr="00E63420">
        <w:t xml:space="preserve"> that transform an </w:t>
      </w:r>
      <w:proofErr w:type="spellStart"/>
      <w:r w:rsidRPr="00E63420">
        <w:t>analog</w:t>
      </w:r>
      <w:proofErr w:type="spellEnd"/>
      <w:r w:rsidRPr="00E63420">
        <w:t xml:space="preserve"> media signal into digital media data.</w:t>
      </w:r>
    </w:p>
    <w:p w14:paraId="2FDC1E9A" w14:textId="1CBC66D6" w:rsidR="008A468B" w:rsidRPr="00E63420" w:rsidRDefault="008A468B" w:rsidP="008A468B">
      <w:pPr>
        <w:pStyle w:val="B1"/>
        <w:keepNext/>
      </w:pPr>
      <w:r w:rsidRPr="00E63420">
        <w:t>-</w:t>
      </w:r>
      <w:r w:rsidRPr="00E63420">
        <w:tab/>
      </w:r>
      <w:r w:rsidRPr="00C670DD">
        <w:rPr>
          <w:b/>
          <w:bCs/>
        </w:rPr>
        <w:t>Media Encoder(s):</w:t>
      </w:r>
      <w:r w:rsidRPr="00E63420">
        <w:t xml:space="preserve"> Compress</w:t>
      </w:r>
      <w:ins w:id="229" w:author="CLo" w:date="2021-05-10T21:14:00Z">
        <w:r w:rsidR="00ED33EB">
          <w:t>es</w:t>
        </w:r>
      </w:ins>
      <w:r w:rsidRPr="00E63420">
        <w:t xml:space="preserve"> the media data.</w:t>
      </w:r>
    </w:p>
    <w:p w14:paraId="2A8EB5E4" w14:textId="77777777" w:rsidR="008A468B" w:rsidRDefault="008A468B" w:rsidP="008A468B">
      <w:pPr>
        <w:pStyle w:val="B1"/>
        <w:keepNext/>
      </w:pPr>
      <w:r>
        <w:t>-</w:t>
      </w:r>
      <w:r>
        <w:tab/>
      </w:r>
      <w:r w:rsidRPr="00900785">
        <w:rPr>
          <w:b/>
          <w:bCs/>
        </w:rPr>
        <w:t>Metrics Measurement and Logging:</w:t>
      </w:r>
      <w:r>
        <w:t xml:space="preserve"> execution of </w:t>
      </w:r>
      <w:proofErr w:type="spellStart"/>
      <w:r>
        <w:t>QoE</w:t>
      </w:r>
      <w:proofErr w:type="spellEnd"/>
      <w:r>
        <w:t xml:space="preserve"> metrics measurement and logging by the Media Streamer in accordance with the metrics configuration.</w:t>
      </w:r>
    </w:p>
    <w:p w14:paraId="3FE4AB4B" w14:textId="77777777" w:rsidR="008A468B" w:rsidRPr="00E63420" w:rsidRDefault="008A468B" w:rsidP="008A468B">
      <w:pPr>
        <w:pStyle w:val="B1"/>
        <w:keepNext/>
      </w:pPr>
      <w:r>
        <w:t>-</w:t>
      </w:r>
      <w:r>
        <w:tab/>
      </w:r>
      <w:r w:rsidRPr="00900785">
        <w:rPr>
          <w:b/>
          <w:bCs/>
        </w:rPr>
        <w:t>Metrics Collection and Reporting:</w:t>
      </w:r>
      <w:r>
        <w:t xml:space="preserve"> execution of the collection of </w:t>
      </w:r>
      <w:proofErr w:type="spellStart"/>
      <w:r>
        <w:t>QoE</w:t>
      </w:r>
      <w:proofErr w:type="spellEnd"/>
      <w:r>
        <w:t xml:space="preserve"> metrics measurement logs from the Media Streamer by the Media Session Handler for subsequent metrics reporting to the 5GMSu AF, in accordance with the metrics configuration.</w:t>
      </w:r>
    </w:p>
    <w:p w14:paraId="428C3051" w14:textId="77777777" w:rsidR="008A468B" w:rsidRPr="00E63420" w:rsidRDefault="008A468B" w:rsidP="008A468B">
      <w:pPr>
        <w:pStyle w:val="B1"/>
      </w:pPr>
      <w:r w:rsidRPr="00E63420">
        <w:t>-</w:t>
      </w:r>
      <w:r w:rsidRPr="00E63420">
        <w:tab/>
      </w:r>
      <w:r w:rsidRPr="00C670DD">
        <w:rPr>
          <w:b/>
          <w:bCs/>
        </w:rPr>
        <w:t>Media Upstream Client:</w:t>
      </w:r>
      <w:r w:rsidRPr="00E63420">
        <w:t xml:space="preserve"> encapsulates encoded media data and pushes it upstream.</w:t>
      </w:r>
    </w:p>
    <w:p w14:paraId="172665A0" w14:textId="44730530" w:rsidR="008A468B" w:rsidRPr="00E63420" w:rsidRDefault="008A468B" w:rsidP="008A468B">
      <w:pPr>
        <w:pStyle w:val="NO"/>
      </w:pPr>
      <w:r w:rsidRPr="00E63420">
        <w:t>NOTE</w:t>
      </w:r>
      <w:r>
        <w:t xml:space="preserve"> 2</w:t>
      </w:r>
      <w:r w:rsidRPr="00E63420">
        <w:t>:</w:t>
      </w:r>
      <w:r>
        <w:tab/>
      </w:r>
      <w:del w:id="230" w:author="CLo" w:date="2021-05-10T21:14:00Z">
        <w:r w:rsidDel="00ED33EB">
          <w:delText>T</w:delText>
        </w:r>
        <w:r w:rsidRPr="00E63420" w:rsidDel="00ED33EB">
          <w:delText xml:space="preserve">his </w:delText>
        </w:r>
      </w:del>
      <w:ins w:id="231" w:author="CLo" w:date="2021-05-10T21:14:00Z">
        <w:r w:rsidR="00ED33EB">
          <w:t>The</w:t>
        </w:r>
      </w:ins>
      <w:ins w:id="232" w:author="CLo" w:date="2021-05-10T21:15:00Z">
        <w:r w:rsidR="00ED33EB">
          <w:t xml:space="preserve"> Media Upstream Client</w:t>
        </w:r>
      </w:ins>
      <w:ins w:id="233" w:author="CLo" w:date="2021-05-10T21:14:00Z">
        <w:r w:rsidR="00ED33EB" w:rsidRPr="00E63420">
          <w:t xml:space="preserve"> </w:t>
        </w:r>
      </w:ins>
      <w:r w:rsidRPr="00E63420">
        <w:t xml:space="preserve">maps </w:t>
      </w:r>
      <w:ins w:id="234" w:author="CLo" w:date="2021-05-10T21:15:00Z">
        <w:r w:rsidR="002E1642">
          <w:t xml:space="preserve">logically </w:t>
        </w:r>
      </w:ins>
      <w:r w:rsidRPr="00E63420">
        <w:t>to the FLUS media function in the FLUS Source specified in TS 26.238 Uplink Streaming stage 3 [5].</w:t>
      </w:r>
    </w:p>
    <w:p w14:paraId="37156891" w14:textId="77777777" w:rsidR="008A468B" w:rsidRPr="00E63420" w:rsidRDefault="008A468B" w:rsidP="008A468B">
      <w:pPr>
        <w:pStyle w:val="B1"/>
      </w:pPr>
      <w:r w:rsidRPr="00E63420">
        <w:t>-</w:t>
      </w:r>
      <w:r w:rsidRPr="00E63420">
        <w:tab/>
      </w:r>
      <w:r w:rsidRPr="00C670DD">
        <w:rPr>
          <w:b/>
          <w:bCs/>
        </w:rPr>
        <w:t>Network Assistance:</w:t>
      </w:r>
      <w:r w:rsidRPr="00E63420">
        <w:t xml:space="preserve"> </w:t>
      </w:r>
      <w:r>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4B595A6B" w14:textId="5250ABD9" w:rsidR="008A468B" w:rsidRPr="00E63420" w:rsidRDefault="008A468B" w:rsidP="008A468B">
      <w:pPr>
        <w:pStyle w:val="NO"/>
      </w:pPr>
      <w:r w:rsidRPr="00E63420">
        <w:t>NOTE</w:t>
      </w:r>
      <w:r>
        <w:t xml:space="preserve"> 3</w:t>
      </w:r>
      <w:r w:rsidRPr="00E63420">
        <w:t>:</w:t>
      </w:r>
      <w:r>
        <w:tab/>
      </w:r>
      <w:ins w:id="235" w:author="CLo" w:date="2021-05-10T21:15:00Z">
        <w:r w:rsidR="001560BD">
          <w:t>The Network Assistance function</w:t>
        </w:r>
      </w:ins>
      <w:del w:id="236" w:author="CLo" w:date="2021-05-10T21:15:00Z">
        <w:r w:rsidDel="001560BD">
          <w:delText>T</w:delText>
        </w:r>
        <w:r w:rsidRPr="00E63420" w:rsidDel="001560BD">
          <w:delText>his is expected to</w:delText>
        </w:r>
      </w:del>
      <w:r w:rsidRPr="00E63420">
        <w:t xml:space="preserve"> map</w:t>
      </w:r>
      <w:ins w:id="237" w:author="CLo" w:date="2021-05-10T21:15:00Z">
        <w:r w:rsidR="001560BD">
          <w:t>s logically</w:t>
        </w:r>
      </w:ins>
      <w:r w:rsidRPr="00E63420">
        <w:t xml:space="preserve"> to the FLUS Assistance function specified in TS 26.238 Uplink Streaming stage</w:t>
      </w:r>
      <w:r>
        <w:t> </w:t>
      </w:r>
      <w:r w:rsidRPr="00E63420">
        <w:t>3 [5].</w:t>
      </w:r>
    </w:p>
    <w:p w14:paraId="3DEE893F" w14:textId="77777777" w:rsidR="008A468B" w:rsidRPr="00E63420" w:rsidRDefault="008A468B" w:rsidP="008A468B">
      <w:pPr>
        <w:pStyle w:val="B1"/>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03140F94" w14:textId="3CB88ECC" w:rsidR="008A468B" w:rsidRPr="00E63420" w:rsidRDefault="008A468B" w:rsidP="008A468B">
      <w:pPr>
        <w:pStyle w:val="NO"/>
      </w:pPr>
      <w:r w:rsidRPr="00E63420">
        <w:lastRenderedPageBreak/>
        <w:t>NOTE</w:t>
      </w:r>
      <w:r>
        <w:t xml:space="preserve"> 4</w:t>
      </w:r>
      <w:r w:rsidRPr="00E63420">
        <w:t>:</w:t>
      </w:r>
      <w:r>
        <w:tab/>
      </w:r>
      <w:ins w:id="238" w:author="CLo" w:date="2021-05-10T21:16:00Z">
        <w:r w:rsidR="009F7777">
          <w:t>Media Remote Control</w:t>
        </w:r>
      </w:ins>
      <w:del w:id="239" w:author="CLo" w:date="2021-05-10T21:16:00Z">
        <w:r w:rsidDel="009F7777">
          <w:delText>T</w:delText>
        </w:r>
        <w:r w:rsidRPr="00E63420" w:rsidDel="009F7777">
          <w:delText>his is expected to</w:delText>
        </w:r>
      </w:del>
      <w:r w:rsidRPr="00E63420">
        <w:t xml:space="preserve"> map</w:t>
      </w:r>
      <w:ins w:id="240" w:author="CLo" w:date="2021-05-10T21:16:00Z">
        <w:r w:rsidR="009F7777">
          <w:t>s logically</w:t>
        </w:r>
      </w:ins>
      <w:r w:rsidRPr="00E63420">
        <w:t xml:space="preserve"> to the FLUS Remote control function specified in TS 26.238 Uplink Streaming stage 3 [5].</w:t>
      </w:r>
    </w:p>
    <w:p w14:paraId="33A66480" w14:textId="24315471" w:rsidR="008A468B" w:rsidRPr="00E63420" w:rsidRDefault="008A468B" w:rsidP="008A468B">
      <w:pPr>
        <w:pStyle w:val="B1"/>
      </w:pPr>
      <w:r w:rsidRPr="00E63420">
        <w:t>-</w:t>
      </w:r>
      <w:r w:rsidRPr="00E63420">
        <w:tab/>
      </w:r>
      <w:r w:rsidRPr="00C670DD">
        <w:rPr>
          <w:b/>
          <w:bCs/>
        </w:rPr>
        <w:t>Core Function</w:t>
      </w:r>
      <w:ins w:id="241" w:author="Richard Bradbury (revisions)" w:date="2021-05-13T12:02:00Z">
        <w:r w:rsidR="005E14F0">
          <w:rPr>
            <w:b/>
            <w:bCs/>
          </w:rPr>
          <w:t>s</w:t>
        </w:r>
      </w:ins>
      <w:r w:rsidRPr="00C670DD">
        <w:rPr>
          <w:b/>
          <w:bCs/>
        </w:rPr>
        <w:t>:</w:t>
      </w:r>
      <w:r w:rsidRPr="00E63420">
        <w:t xml:space="preserve"> configures the </w:t>
      </w:r>
      <w:r>
        <w:t>5GMSu</w:t>
      </w:r>
      <w:r w:rsidRPr="00E63420">
        <w:t xml:space="preserve"> AS for uplink streaming reception.</w:t>
      </w:r>
    </w:p>
    <w:p w14:paraId="116A6423" w14:textId="60982DB5" w:rsidR="008A468B" w:rsidRPr="00E63420" w:rsidRDefault="008A468B" w:rsidP="008A468B">
      <w:pPr>
        <w:pStyle w:val="NO"/>
      </w:pPr>
      <w:r w:rsidRPr="00E63420">
        <w:t>NOTE</w:t>
      </w:r>
      <w:r>
        <w:t xml:space="preserve"> 5</w:t>
      </w:r>
      <w:r w:rsidRPr="00E63420">
        <w:t>:</w:t>
      </w:r>
      <w:r>
        <w:tab/>
      </w:r>
      <w:ins w:id="242" w:author="CLo" w:date="2021-05-10T21:16:00Z">
        <w:r w:rsidR="00635CE1">
          <w:t>The Core Function</w:t>
        </w:r>
      </w:ins>
      <w:ins w:id="243" w:author="Richard Bradbury (revisions)" w:date="2021-05-13T12:02:00Z">
        <w:r w:rsidR="005E14F0">
          <w:t>s</w:t>
        </w:r>
      </w:ins>
      <w:del w:id="244" w:author="CLo" w:date="2021-05-10T21:16:00Z">
        <w:r w:rsidDel="00635CE1">
          <w:delText>T</w:delText>
        </w:r>
        <w:r w:rsidRPr="00E63420" w:rsidDel="00635CE1">
          <w:delText>his</w:delText>
        </w:r>
      </w:del>
      <w:r w:rsidRPr="00E63420">
        <w:t xml:space="preserve"> map</w:t>
      </w:r>
      <w:del w:id="245" w:author="Richard Bradbury (revisions)" w:date="2021-05-13T12:02:00Z">
        <w:r w:rsidRPr="00E63420" w:rsidDel="005E14F0">
          <w:delText>s</w:delText>
        </w:r>
      </w:del>
      <w:r w:rsidRPr="00E63420">
        <w:t xml:space="preserve"> </w:t>
      </w:r>
      <w:ins w:id="246" w:author="CLo" w:date="2021-05-10T21:16:00Z">
        <w:r w:rsidR="00635CE1">
          <w:t xml:space="preserve">logically </w:t>
        </w:r>
      </w:ins>
      <w:r w:rsidRPr="00E63420">
        <w:t>to the FLUS control function in the FLUS source specified in TS 26.238 Uplink Streaming stage 3 [5].</w:t>
      </w:r>
    </w:p>
    <w:p w14:paraId="399050D5" w14:textId="77777777" w:rsidR="008A468B" w:rsidRPr="00E63420" w:rsidRDefault="008A468B" w:rsidP="008A468B">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7079C51B" w14:textId="77777777" w:rsidR="008A468B" w:rsidRPr="00E63420" w:rsidRDefault="008A468B" w:rsidP="008A468B">
      <w:pPr>
        <w:pStyle w:val="B1"/>
      </w:pPr>
      <w:r>
        <w:t>-</w:t>
      </w:r>
      <w:r>
        <w:tab/>
      </w:r>
      <w:r w:rsidRPr="00E63420">
        <w:t>M</w:t>
      </w:r>
      <w:r>
        <w:t>6</w:t>
      </w:r>
      <w:r w:rsidRPr="00E63420">
        <w:t xml:space="preserve">u: API used to control </w:t>
      </w:r>
      <w:r>
        <w:t>the Core Functions</w:t>
      </w:r>
      <w:r w:rsidRPr="00E63420">
        <w:t xml:space="preserve"> </w:t>
      </w:r>
      <w:r>
        <w:t>and the</w:t>
      </w:r>
      <w:r w:rsidRPr="00E63420">
        <w:t xml:space="preserve"> Remote Control</w:t>
      </w:r>
      <w:r>
        <w:t xml:space="preserve"> function</w:t>
      </w:r>
      <w:r w:rsidRPr="00E63420">
        <w:t>.</w:t>
      </w:r>
    </w:p>
    <w:p w14:paraId="0A8B92D3" w14:textId="77777777" w:rsidR="008A468B" w:rsidRPr="00E63420" w:rsidRDefault="008A468B" w:rsidP="008A468B">
      <w:pPr>
        <w:pStyle w:val="B1"/>
        <w:ind w:left="576" w:hanging="288"/>
      </w:pPr>
      <w:r>
        <w:t>-</w:t>
      </w:r>
      <w:r>
        <w:tab/>
      </w:r>
      <w:r w:rsidRPr="00E63420">
        <w:t>M7u: API used to configure, activate and stop the Media Capturing, Media Encoding(s) and Media Upstream Client functions</w:t>
      </w:r>
      <w:r>
        <w:t>, and also to support metrics configuration and collection functionality</w:t>
      </w:r>
      <w:r w:rsidRPr="00E63420">
        <w:t>.</w:t>
      </w:r>
    </w:p>
    <w:p w14:paraId="60D1BE79" w14:textId="012E3AF6" w:rsidR="00E42B9B" w:rsidRDefault="006E33EE" w:rsidP="006E33EE">
      <w:pPr>
        <w:spacing w:before="360" w:after="360"/>
        <w:rPr>
          <w:noProof/>
          <w:highlight w:val="yellow"/>
        </w:rPr>
      </w:pPr>
      <w:r>
        <w:rPr>
          <w:noProof/>
          <w:highlight w:val="yellow"/>
        </w:rPr>
        <w:t xml:space="preserve">END OF </w:t>
      </w:r>
      <w:r w:rsidR="003250CF">
        <w:rPr>
          <w:noProof/>
          <w:highlight w:val="yellow"/>
        </w:rPr>
        <w:t>3</w:t>
      </w:r>
      <w:r w:rsidR="003250CF" w:rsidRPr="003250CF">
        <w:rPr>
          <w:noProof/>
          <w:highlight w:val="yellow"/>
          <w:vertAlign w:val="superscript"/>
        </w:rPr>
        <w:t>rd</w:t>
      </w:r>
      <w:r>
        <w:rPr>
          <w:noProof/>
          <w:highlight w:val="yellow"/>
        </w:rPr>
        <w:t xml:space="preserve"> CHANGE</w:t>
      </w:r>
    </w:p>
    <w:p w14:paraId="20909068" w14:textId="6B75BA56" w:rsidR="00CD2D16" w:rsidRDefault="003250CF" w:rsidP="006E33EE">
      <w:pPr>
        <w:pBdr>
          <w:bottom w:val="single" w:sz="6" w:space="1" w:color="auto"/>
        </w:pBdr>
        <w:spacing w:after="240"/>
        <w:rPr>
          <w:noProof/>
          <w:highlight w:val="yellow"/>
        </w:rPr>
      </w:pPr>
      <w:r>
        <w:rPr>
          <w:noProof/>
          <w:highlight w:val="yellow"/>
        </w:rPr>
        <w:t>4</w:t>
      </w:r>
      <w:r w:rsidRPr="003250CF">
        <w:rPr>
          <w:noProof/>
          <w:highlight w:val="yellow"/>
          <w:vertAlign w:val="superscript"/>
        </w:rPr>
        <w:t>th</w:t>
      </w:r>
      <w:r>
        <w:rPr>
          <w:noProof/>
          <w:highlight w:val="yellow"/>
        </w:rPr>
        <w:t xml:space="preserve"> </w:t>
      </w:r>
      <w:r w:rsidR="00CD2D16" w:rsidRPr="00912168">
        <w:rPr>
          <w:noProof/>
          <w:highlight w:val="yellow"/>
        </w:rPr>
        <w:t>CHANGE</w:t>
      </w:r>
      <w:r w:rsidR="00CD2D16">
        <w:rPr>
          <w:noProof/>
          <w:highlight w:val="yellow"/>
        </w:rPr>
        <w:t xml:space="preserve">: Clause </w:t>
      </w:r>
      <w:r w:rsidR="003142F2">
        <w:rPr>
          <w:noProof/>
          <w:highlight w:val="yellow"/>
        </w:rPr>
        <w:t>5.1</w:t>
      </w:r>
    </w:p>
    <w:p w14:paraId="2669D079" w14:textId="77777777" w:rsidR="000B52D8" w:rsidRPr="00E63420" w:rsidRDefault="000B52D8" w:rsidP="000B52D8">
      <w:pPr>
        <w:pStyle w:val="Heading2"/>
      </w:pPr>
      <w:bookmarkStart w:id="247" w:name="_Toc26271247"/>
      <w:bookmarkStart w:id="248" w:name="_Toc36234917"/>
      <w:bookmarkStart w:id="249" w:name="_Toc36234988"/>
      <w:bookmarkStart w:id="250" w:name="_Toc36235060"/>
      <w:bookmarkStart w:id="251" w:name="_Toc36235132"/>
      <w:bookmarkStart w:id="252" w:name="_Toc41632802"/>
      <w:bookmarkStart w:id="253" w:name="_Toc51790680"/>
      <w:bookmarkStart w:id="254" w:name="_Toc61546990"/>
      <w:r w:rsidRPr="00E63420">
        <w:t>5.1</w:t>
      </w:r>
      <w:r w:rsidRPr="00E63420">
        <w:tab/>
        <w:t>General</w:t>
      </w:r>
      <w:bookmarkEnd w:id="247"/>
      <w:bookmarkEnd w:id="248"/>
      <w:bookmarkEnd w:id="249"/>
      <w:bookmarkEnd w:id="250"/>
      <w:bookmarkEnd w:id="251"/>
      <w:bookmarkEnd w:id="252"/>
      <w:bookmarkEnd w:id="253"/>
      <w:bookmarkEnd w:id="254"/>
    </w:p>
    <w:p w14:paraId="446F8461" w14:textId="01C551FC" w:rsidR="000B52D8" w:rsidRPr="005C4854" w:rsidRDefault="000B52D8" w:rsidP="000B52D8">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w:t>
      </w:r>
      <w:commentRangeStart w:id="255"/>
      <w:ins w:id="256" w:author="CLo" w:date="2021-05-10T21:21:00Z">
        <w:r w:rsidR="001933DF">
          <w:t xml:space="preserve">to the procedures by </w:t>
        </w:r>
        <w:commentRangeStart w:id="257"/>
        <w:r w:rsidR="001933DF">
          <w:t>which</w:t>
        </w:r>
        <w:r w:rsidR="001933DF" w:rsidRPr="005C4854">
          <w:t xml:space="preserve"> </w:t>
        </w:r>
        <w:r w:rsidR="001933DF">
          <w:t xml:space="preserve">the 5GMSd Application Provider provides Service Access Information </w:t>
        </w:r>
      </w:ins>
      <w:commentRangeEnd w:id="257"/>
      <w:r w:rsidR="00A142C4">
        <w:rPr>
          <w:rStyle w:val="CommentReference"/>
        </w:rPr>
        <w:commentReference w:id="257"/>
      </w:r>
      <w:ins w:id="258" w:author="CLo" w:date="2021-05-10T21:21:00Z">
        <w:r w:rsidR="001933DF">
          <w:t xml:space="preserve">to the 5GMSd AF with regards to M5d operation (media session control via dynamic policy or network assistance invocation, consumption and/or metrics reporting configuration). Via the Provisioning Session, the 5GMSd Application Provider also supplies content ingestion, hosting and distribution information associated with M2d and M4d operation, to the 5GMSd AS via the 5GMSd AF. </w:t>
        </w:r>
        <w:r w:rsidR="001933DF" w:rsidRPr="00955775">
          <w:t>The</w:t>
        </w:r>
        <w:r w:rsidR="001933DF" w:rsidRPr="00AE7DCC">
          <w:rPr>
            <w:b/>
            <w:bCs/>
          </w:rPr>
          <w:t xml:space="preserve"> Media Streaming Session</w:t>
        </w:r>
        <w:r w:rsidR="001933DF">
          <w:t xml:space="preserve"> refers</w:t>
        </w:r>
      </w:ins>
      <w:commentRangeEnd w:id="255"/>
      <w:r w:rsidR="005E14F0">
        <w:rPr>
          <w:rStyle w:val="CommentReference"/>
        </w:rPr>
        <w:commentReference w:id="255"/>
      </w:r>
      <w:ins w:id="259" w:author="CLo" w:date="2021-05-10T21:21:00Z">
        <w:r w:rsidR="00E92E75">
          <w:t xml:space="preserve"> </w:t>
        </w:r>
      </w:ins>
      <w:r w:rsidRPr="005C4854">
        <w:t>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05364F97" w14:textId="77777777" w:rsidR="000B52D8" w:rsidRDefault="000B52D8" w:rsidP="000B52D8">
      <w:pPr>
        <w:pStyle w:val="TH"/>
      </w:pPr>
      <w:r>
        <w:object w:dxaOrig="11060" w:dyaOrig="6740" w14:anchorId="532EF12E">
          <v:shape id="_x0000_i1035" type="#_x0000_t75" style="width:438.65pt;height:281.35pt" o:ole="" o:preferrelative="f" filled="t">
            <v:imagedata r:id="rId39" o:title=""/>
            <o:lock v:ext="edit" aspectratio="f"/>
          </v:shape>
          <o:OLEObject Type="Embed" ProgID="Mscgen.Chart" ShapeID="_x0000_i1035" DrawAspect="Content" ObjectID="_1682957020" r:id="rId40"/>
        </w:object>
      </w:r>
    </w:p>
    <w:p w14:paraId="0F97F8E0" w14:textId="77777777" w:rsidR="000B52D8" w:rsidRDefault="000B52D8" w:rsidP="000B52D8">
      <w:pPr>
        <w:pStyle w:val="TF"/>
      </w:pPr>
      <w:r>
        <w:t>Figure 5.1-1: High Level Procedure for downlink streaming</w:t>
      </w:r>
    </w:p>
    <w:p w14:paraId="54335282" w14:textId="77777777" w:rsidR="000B52D8" w:rsidRPr="005C4854" w:rsidRDefault="000B52D8" w:rsidP="000B52D8">
      <w:r w:rsidRPr="005C4854">
        <w:lastRenderedPageBreak/>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collection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4FF13AB7" w14:textId="77777777" w:rsidR="000B52D8" w:rsidRPr="005C4854" w:rsidRDefault="000B52D8" w:rsidP="000B52D8">
      <w:r w:rsidRPr="005C4854">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4665120" w14:textId="77777777" w:rsidR="000B52D8" w:rsidRPr="005C4854" w:rsidRDefault="000B52D8" w:rsidP="000B52D8">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14431FE1" w14:textId="77777777" w:rsidR="000B52D8" w:rsidRPr="005C4854" w:rsidRDefault="000B52D8" w:rsidP="000B52D8">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6E2AB9E6" w14:textId="77777777" w:rsidR="000B52D8" w:rsidRDefault="000B52D8" w:rsidP="000B52D8">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782AB179" w14:textId="77777777" w:rsidR="000B52D8" w:rsidRDefault="000B52D8" w:rsidP="000B52D8">
      <w:pPr>
        <w:keepNext/>
      </w:pPr>
      <w:r>
        <w:t>Steps:</w:t>
      </w:r>
    </w:p>
    <w:p w14:paraId="18E77827" w14:textId="11CFB1D3" w:rsidR="000B52D8" w:rsidRDefault="000B52D8" w:rsidP="000B52D8">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w:t>
      </w:r>
      <w:del w:id="260" w:author="CLo" w:date="2021-05-10T21:22:00Z">
        <w:r w:rsidDel="00173EE3">
          <w:delText>Application Provider</w:delText>
        </w:r>
      </w:del>
      <w:ins w:id="261" w:author="CLo" w:date="2021-05-10T21:22:00Z">
        <w:r w:rsidR="00173EE3">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F93A20" w14:textId="77777777" w:rsidR="000B52D8" w:rsidRDefault="000B52D8" w:rsidP="000B52D8">
      <w:pPr>
        <w:pStyle w:val="B1"/>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2E379BD1" w14:textId="77777777" w:rsidR="000B52D8" w:rsidRDefault="000B52D8" w:rsidP="000B52D8">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171A1" w14:textId="77777777" w:rsidR="000B52D8" w:rsidRDefault="000B52D8" w:rsidP="000B52D8">
      <w:pPr>
        <w:pStyle w:val="NO"/>
      </w:pPr>
      <w:r>
        <w:t>NOTE 1:</w:t>
      </w:r>
      <w:r>
        <w:tab/>
        <w:t>A 5GMSd</w:t>
      </w:r>
      <w:r w:rsidDel="006D1D2E">
        <w:t xml:space="preserve"> </w:t>
      </w:r>
      <w:r>
        <w:t>AS in the external Data Network may provide the Content Hosting.</w:t>
      </w:r>
    </w:p>
    <w:p w14:paraId="0350E9A9" w14:textId="77777777" w:rsidR="000B52D8" w:rsidRDefault="000B52D8" w:rsidP="000B52D8">
      <w:pPr>
        <w:pStyle w:val="B1"/>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5220A666" w14:textId="77777777" w:rsidR="000B52D8" w:rsidRDefault="000B52D8" w:rsidP="000B52D8">
      <w:pPr>
        <w:pStyle w:val="B1"/>
      </w:pPr>
      <w:r>
        <w:t>5.</w:t>
      </w:r>
      <w:r>
        <w:tab/>
        <w:t>When the 5GMSd-Aware Application decides to begin streaming, the Service Access Information (all or a reference) is provided to the 5GMSd Client. The 5GMSd Client activates the unicast downlink streaming session.</w:t>
      </w:r>
    </w:p>
    <w:p w14:paraId="499C8520" w14:textId="77777777" w:rsidR="000B52D8" w:rsidRDefault="000B52D8" w:rsidP="000B52D8">
      <w:pPr>
        <w:pStyle w:val="B1"/>
      </w:pPr>
      <w:r>
        <w:t>6.</w:t>
      </w:r>
      <w:r>
        <w:tab/>
        <w:t>(Optional) In case the 5GMSd Client received only a reference to the Service Access Information, then it acquires the Service Access Information from the 5GMSd AF.</w:t>
      </w:r>
    </w:p>
    <w:p w14:paraId="14AC06F4" w14:textId="77777777" w:rsidR="000B52D8" w:rsidRDefault="000B52D8" w:rsidP="000B52D8">
      <w:pPr>
        <w:pStyle w:val="NO"/>
      </w:pPr>
      <w:r>
        <w:lastRenderedPageBreak/>
        <w:t>NOTE 2:</w:t>
      </w:r>
      <w:r>
        <w:tab/>
        <w:t>Pre-caching of Service Access Information may also be supported by the 5GMS Client to speed up the activation of the service.</w:t>
      </w:r>
    </w:p>
    <w:p w14:paraId="26936874" w14:textId="77777777" w:rsidR="000B52D8" w:rsidRDefault="000B52D8" w:rsidP="000B52D8">
      <w:pPr>
        <w:pStyle w:val="B1"/>
      </w:pPr>
      <w:r>
        <w:t>7.</w:t>
      </w:r>
      <w:r>
        <w:tab/>
        <w:t>The 5GMSd Client uses the Media Session Handling API exposed by the 5GMSd</w:t>
      </w:r>
      <w:r w:rsidDel="006D1D2E">
        <w:t xml:space="preserve"> </w:t>
      </w:r>
      <w:r>
        <w:t>AF at M5d. The Media Session Handling API is used for configuring content consumption measurement, logging, collection and reporting;</w:t>
      </w:r>
      <w:r w:rsidRPr="00F1014E">
        <w:t xml:space="preserve"> </w:t>
      </w:r>
      <w:r>
        <w:t xml:space="preserve">configuring </w:t>
      </w:r>
      <w:proofErr w:type="spellStart"/>
      <w:r>
        <w:t>QoE</w:t>
      </w:r>
      <w:proofErr w:type="spellEnd"/>
      <w:r>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01AEB42" w14:textId="77777777" w:rsidR="000B52D8" w:rsidRDefault="000B52D8" w:rsidP="000B52D8">
      <w:pPr>
        <w:pStyle w:val="B1"/>
      </w:pPr>
      <w:r>
        <w:t>8.</w:t>
      </w:r>
      <w:r>
        <w:tab/>
        <w:t>The 5GMSd Client activates reception of the media content.</w:t>
      </w:r>
    </w:p>
    <w:p w14:paraId="48D920D4" w14:textId="22DD7CA7" w:rsidR="00424B8E" w:rsidRPr="00424B8E" w:rsidRDefault="00424B8E" w:rsidP="00424B8E">
      <w:pPr>
        <w:spacing w:before="360" w:after="360"/>
        <w:rPr>
          <w:noProof/>
          <w:highlight w:val="yellow"/>
        </w:rPr>
      </w:pPr>
      <w:r>
        <w:rPr>
          <w:noProof/>
          <w:highlight w:val="yellow"/>
        </w:rPr>
        <w:t xml:space="preserve">END OF </w:t>
      </w:r>
      <w:r w:rsidR="003250CF">
        <w:rPr>
          <w:noProof/>
          <w:highlight w:val="yellow"/>
        </w:rPr>
        <w:t>4</w:t>
      </w:r>
      <w:r w:rsidR="003250CF" w:rsidRPr="003250CF">
        <w:rPr>
          <w:noProof/>
          <w:highlight w:val="yellow"/>
          <w:vertAlign w:val="superscript"/>
        </w:rPr>
        <w:t>th</w:t>
      </w:r>
      <w:r>
        <w:rPr>
          <w:noProof/>
          <w:highlight w:val="yellow"/>
        </w:rPr>
        <w:t xml:space="preserve"> CHANGE</w:t>
      </w:r>
    </w:p>
    <w:p w14:paraId="6AF94E0C" w14:textId="7C08B1C3" w:rsidR="00362F8D" w:rsidRDefault="003250CF" w:rsidP="00787248">
      <w:pPr>
        <w:keepNext/>
        <w:pBdr>
          <w:bottom w:val="single" w:sz="6" w:space="1" w:color="auto"/>
        </w:pBdr>
        <w:spacing w:after="240"/>
        <w:rPr>
          <w:noProof/>
          <w:highlight w:val="yellow"/>
        </w:rPr>
      </w:pPr>
      <w:r>
        <w:rPr>
          <w:noProof/>
          <w:highlight w:val="yellow"/>
        </w:rPr>
        <w:lastRenderedPageBreak/>
        <w:t>5</w:t>
      </w:r>
      <w:r w:rsidR="00362F8D" w:rsidRPr="00113C37">
        <w:rPr>
          <w:noProof/>
          <w:highlight w:val="yellow"/>
          <w:vertAlign w:val="superscript"/>
        </w:rPr>
        <w:t>th</w:t>
      </w:r>
      <w:r w:rsidR="00362F8D">
        <w:rPr>
          <w:noProof/>
          <w:highlight w:val="yellow"/>
        </w:rPr>
        <w:t xml:space="preserve"> </w:t>
      </w:r>
      <w:r w:rsidR="00362F8D" w:rsidRPr="00912168">
        <w:rPr>
          <w:noProof/>
          <w:highlight w:val="yellow"/>
        </w:rPr>
        <w:t>CHANGE</w:t>
      </w:r>
      <w:r w:rsidR="00362F8D">
        <w:rPr>
          <w:noProof/>
          <w:highlight w:val="yellow"/>
        </w:rPr>
        <w:t xml:space="preserve">: </w:t>
      </w:r>
      <w:r w:rsidR="00BF4842">
        <w:rPr>
          <w:highlight w:val="yellow"/>
        </w:rPr>
        <w:t>New</w:t>
      </w:r>
      <w:r w:rsidR="00362F8D">
        <w:rPr>
          <w:noProof/>
          <w:highlight w:val="yellow"/>
        </w:rPr>
        <w:t xml:space="preserve"> clause </w:t>
      </w:r>
      <w:r w:rsidR="00C56914">
        <w:rPr>
          <w:noProof/>
          <w:highlight w:val="yellow"/>
        </w:rPr>
        <w:t>6.8</w:t>
      </w:r>
    </w:p>
    <w:p w14:paraId="4DA1FF73" w14:textId="3846D175" w:rsidR="00F40B43" w:rsidRDefault="00F40B43" w:rsidP="00F40B43">
      <w:pPr>
        <w:pStyle w:val="Heading2"/>
        <w:rPr>
          <w:ins w:id="262" w:author="CLo" w:date="2021-05-11T10:46:00Z"/>
        </w:rPr>
      </w:pPr>
      <w:bookmarkStart w:id="263" w:name="_Toc26271271"/>
      <w:bookmarkStart w:id="264" w:name="_Toc36234951"/>
      <w:bookmarkStart w:id="265" w:name="_Toc36235023"/>
      <w:bookmarkStart w:id="266" w:name="_Toc36235095"/>
      <w:bookmarkStart w:id="267" w:name="_Toc36235168"/>
      <w:bookmarkStart w:id="268" w:name="_Toc41632840"/>
      <w:bookmarkStart w:id="269" w:name="_Toc51790718"/>
      <w:bookmarkStart w:id="270" w:name="_Toc61547028"/>
      <w:ins w:id="271" w:author="CLo" w:date="2021-05-11T10:46:00Z">
        <w:r>
          <w:t>6.8</w:t>
        </w:r>
      </w:ins>
      <w:r w:rsidR="001145A8" w:rsidRPr="00E63420">
        <w:tab/>
      </w:r>
      <w:bookmarkEnd w:id="263"/>
      <w:bookmarkEnd w:id="264"/>
      <w:bookmarkEnd w:id="265"/>
      <w:bookmarkEnd w:id="266"/>
      <w:bookmarkEnd w:id="267"/>
      <w:bookmarkEnd w:id="268"/>
      <w:bookmarkEnd w:id="269"/>
      <w:bookmarkEnd w:id="270"/>
      <w:ins w:id="272" w:author="CLo" w:date="2021-05-11T10:46:00Z">
        <w:r>
          <w:t xml:space="preserve">Uplink Media Streaming with </w:t>
        </w:r>
        <w:commentRangeStart w:id="273"/>
        <w:r>
          <w:t xml:space="preserve">Metrics Collection </w:t>
        </w:r>
      </w:ins>
      <w:commentRangeEnd w:id="273"/>
      <w:r w:rsidR="00A142C4">
        <w:rPr>
          <w:rStyle w:val="CommentReference"/>
          <w:rFonts w:ascii="Times New Roman" w:hAnsi="Times New Roman"/>
        </w:rPr>
        <w:commentReference w:id="273"/>
      </w:r>
      <w:ins w:id="274" w:author="CLo" w:date="2021-05-11T10:46:00Z">
        <w:r>
          <w:t>and Reporting</w:t>
        </w:r>
      </w:ins>
    </w:p>
    <w:p w14:paraId="5AD1AE0D" w14:textId="77777777" w:rsidR="00F40B43" w:rsidRPr="00CE5D23" w:rsidRDefault="00F40B43" w:rsidP="00787248">
      <w:pPr>
        <w:keepNext/>
        <w:rPr>
          <w:ins w:id="275" w:author="CLo" w:date="2021-05-11T10:46:00Z"/>
        </w:rPr>
      </w:pPr>
      <w:ins w:id="276" w:author="CLo" w:date="2021-05-11T10:46:00Z">
        <w:r>
          <w:t xml:space="preserve">The procedure as shown in Figure 6.8-1 illustrates the collection and reporting of </w:t>
        </w:r>
        <w:proofErr w:type="spellStart"/>
        <w:r>
          <w:t>QoE</w:t>
        </w:r>
        <w:proofErr w:type="spellEnd"/>
        <w:r>
          <w:t xml:space="preserve"> metrics in uplink media streaming service operation.</w:t>
        </w:r>
      </w:ins>
    </w:p>
    <w:p w14:paraId="10E4D459" w14:textId="77777777" w:rsidR="00F40B43" w:rsidRDefault="00F40B43" w:rsidP="00F40B43">
      <w:pPr>
        <w:pStyle w:val="B2"/>
        <w:spacing w:after="0"/>
        <w:ind w:left="0" w:firstLine="0"/>
        <w:rPr>
          <w:ins w:id="277" w:author="CLo" w:date="2021-05-11T10:46:00Z"/>
        </w:rPr>
      </w:pPr>
      <w:ins w:id="278" w:author="CLo" w:date="2021-05-11T10:46:00Z">
        <w:r>
          <w:object w:dxaOrig="17730" w:dyaOrig="17295" w14:anchorId="67128C6C">
            <v:shape id="_x0000_i1036" type="#_x0000_t75" style="width:481.45pt;height:558.75pt" o:ole="" o:preferrelative="f" filled="t">
              <v:imagedata r:id="rId41" o:title=""/>
              <o:lock v:ext="edit" aspectratio="f"/>
            </v:shape>
            <o:OLEObject Type="Embed" ProgID="Mscgen.Chart" ShapeID="_x0000_i1036" DrawAspect="Content" ObjectID="_1682957021" r:id="rId42"/>
          </w:object>
        </w:r>
      </w:ins>
    </w:p>
    <w:p w14:paraId="35B31A19" w14:textId="77777777" w:rsidR="00F40B43" w:rsidRDefault="00F40B43" w:rsidP="00F40B43">
      <w:pPr>
        <w:pStyle w:val="TF"/>
        <w:spacing w:before="240"/>
        <w:rPr>
          <w:ins w:id="279" w:author="CLo" w:date="2021-05-11T10:46:00Z"/>
        </w:rPr>
      </w:pPr>
      <w:ins w:id="280" w:author="CLo" w:date="2021-05-11T10:46:00Z">
        <w:r w:rsidRPr="00600E1A">
          <w:t xml:space="preserve">Figure </w:t>
        </w:r>
        <w:r>
          <w:t>6.8-1</w:t>
        </w:r>
        <w:commentRangeStart w:id="281"/>
        <w:r w:rsidRPr="00600E1A">
          <w:t xml:space="preserve">: </w:t>
        </w:r>
        <w:r>
          <w:t>Metrics collection and reporting in uplink media streaming</w:t>
        </w:r>
      </w:ins>
      <w:commentRangeEnd w:id="281"/>
      <w:r w:rsidR="00A142C4">
        <w:rPr>
          <w:rStyle w:val="CommentReference"/>
          <w:rFonts w:ascii="Times New Roman" w:hAnsi="Times New Roman"/>
          <w:b w:val="0"/>
        </w:rPr>
        <w:commentReference w:id="281"/>
      </w:r>
    </w:p>
    <w:p w14:paraId="32FCFAAA" w14:textId="77777777" w:rsidR="00F40B43" w:rsidRDefault="00F40B43" w:rsidP="00F40B43">
      <w:pPr>
        <w:keepNext/>
        <w:rPr>
          <w:ins w:id="282" w:author="CLo" w:date="2021-05-11T10:46:00Z"/>
        </w:rPr>
      </w:pPr>
      <w:ins w:id="283" w:author="CLo" w:date="2021-05-11T10:46:00Z">
        <w:r w:rsidRPr="00E63420">
          <w:lastRenderedPageBreak/>
          <w:t xml:space="preserve">The </w:t>
        </w:r>
        <w:r>
          <w:t>message sequence</w:t>
        </w:r>
        <w:r w:rsidRPr="00E63420">
          <w:t xml:space="preserve"> steps are </w:t>
        </w:r>
        <w:r>
          <w:t>described</w:t>
        </w:r>
        <w:r w:rsidRPr="00E63420">
          <w:t xml:space="preserve"> below:</w:t>
        </w:r>
      </w:ins>
    </w:p>
    <w:p w14:paraId="2E290D79" w14:textId="77777777" w:rsidR="00F40B43" w:rsidRDefault="00F40B43" w:rsidP="00F40B43">
      <w:pPr>
        <w:pStyle w:val="B1"/>
        <w:keepNext/>
        <w:keepLines/>
        <w:rPr>
          <w:ins w:id="284" w:author="CLo" w:date="2021-05-11T10:46:00Z"/>
        </w:rPr>
      </w:pPr>
      <w:ins w:id="285" w:author="CLo" w:date="2021-05-11T10:46:00Z">
        <w:r>
          <w:t>1:</w:t>
        </w:r>
        <w:r>
          <w:tab/>
          <w:t>The 5GMSu AF is provisioned with uplink metrics reporting configuration information in accordance with the metrics scheme defined by the 5GMSu Application Provider. This configuration information describes the desired metrics collection by the Media Streamer, the retrieval of those collected metrics from the Media Streamer by the Media Session Handler, the generation of metrics reports by the Media Session Handler, and the delivery of metrics reports from the Media Session Handler to the 5GMSu AF via M5u.</w:t>
        </w:r>
      </w:ins>
    </w:p>
    <w:p w14:paraId="77F699E5" w14:textId="77777777" w:rsidR="00F40B43" w:rsidRDefault="00F40B43" w:rsidP="00F40B43">
      <w:pPr>
        <w:pStyle w:val="B1"/>
        <w:keepNext/>
        <w:rPr>
          <w:ins w:id="286" w:author="CLo" w:date="2021-05-11T10:46:00Z"/>
        </w:rPr>
      </w:pPr>
      <w:ins w:id="287" w:author="CLo" w:date="2021-05-11T10:46:00Z">
        <w:r w:rsidRPr="00F12E94">
          <w:t>2:</w:t>
        </w:r>
        <w:r w:rsidRPr="00F12E94">
          <w:tab/>
        </w:r>
        <w:r w:rsidRPr="00E63420">
          <w:t xml:space="preserve">The </w:t>
        </w:r>
        <w:r>
          <w:t xml:space="preserve">5GMSu-Aware Application </w:t>
        </w:r>
        <w:r w:rsidRPr="00E63420">
          <w:t xml:space="preserve">triggers the </w:t>
        </w:r>
        <w:r>
          <w:t xml:space="preserve">acquisition by the 5GMSu Client of </w:t>
        </w:r>
        <w:r w:rsidRPr="00E63420">
          <w:t xml:space="preserve">Service </w:t>
        </w:r>
        <w:r>
          <w:t>Access information containing uplink metrics reporting configuration information associated with the metrics scheme. Metrics collection configuration is acquired by the Media Streamer and metrics reporting configuration is acquired by the Media Session Handler.</w:t>
        </w:r>
      </w:ins>
    </w:p>
    <w:p w14:paraId="4A7AD635" w14:textId="77777777" w:rsidR="00F40B43" w:rsidRDefault="00F40B43" w:rsidP="00F40B43">
      <w:pPr>
        <w:pStyle w:val="B1"/>
        <w:rPr>
          <w:ins w:id="288" w:author="CLo" w:date="2021-05-11T10:46:00Z"/>
        </w:rPr>
      </w:pPr>
      <w:ins w:id="289" w:author="CLo" w:date="2021-05-11T10:46:00Z">
        <w:r>
          <w:t>3:</w:t>
        </w:r>
        <w:r>
          <w:tab/>
          <w:t>Time passes until the 5GMSu Client initiates session establishment for media uploading.</w:t>
        </w:r>
      </w:ins>
    </w:p>
    <w:p w14:paraId="65789E5F" w14:textId="77777777" w:rsidR="00F40B43" w:rsidRDefault="00F40B43" w:rsidP="00F40B43">
      <w:pPr>
        <w:pStyle w:val="B1"/>
        <w:rPr>
          <w:ins w:id="290" w:author="CLo" w:date="2021-05-11T10:46:00Z"/>
        </w:rPr>
      </w:pPr>
      <w:ins w:id="291" w:author="CLo" w:date="2021-05-11T10:46:00Z">
        <w:r>
          <w:t>4</w:t>
        </w:r>
        <w:r>
          <w:tab/>
          <w:t>The 5GMSu-Aware Application informs the Media Streamer of impending media uploading.</w:t>
        </w:r>
      </w:ins>
    </w:p>
    <w:p w14:paraId="5F608AA9" w14:textId="77777777" w:rsidR="00F40B43" w:rsidRDefault="00F40B43" w:rsidP="00F40B43">
      <w:pPr>
        <w:pStyle w:val="B1"/>
        <w:rPr>
          <w:ins w:id="292" w:author="CLo" w:date="2021-05-11T10:46:00Z"/>
        </w:rPr>
      </w:pPr>
      <w:ins w:id="293" w:author="CLo" w:date="2021-05-11T10:46:00Z">
        <w:r>
          <w:t>5:</w:t>
        </w:r>
        <w:r>
          <w:tab/>
          <w:t>The Media Streamer requests the establishment of an uplink streaming session with the Media Session Handler.</w:t>
        </w:r>
      </w:ins>
    </w:p>
    <w:p w14:paraId="15B461AB" w14:textId="77777777" w:rsidR="00F40B43" w:rsidRDefault="00F40B43" w:rsidP="00F40B43">
      <w:pPr>
        <w:pStyle w:val="B1"/>
        <w:rPr>
          <w:ins w:id="294" w:author="CLo" w:date="2021-05-11T10:46:00Z"/>
        </w:rPr>
      </w:pPr>
      <w:ins w:id="295" w:author="CLo" w:date="2021-05-11T10:46:00Z">
        <w:r>
          <w:t>6:</w:t>
        </w:r>
        <w:r>
          <w:tab/>
          <w:t>The Media Session Handler request a specific QoS policy and charging treatment for the application data flow of an impending uplink media streaming session by invoking, via M5u, the Dynamic Policies API exposed by the 5GMSu AF.</w:t>
        </w:r>
      </w:ins>
    </w:p>
    <w:p w14:paraId="4413A2A8" w14:textId="77777777" w:rsidR="00F40B43" w:rsidRDefault="00F40B43" w:rsidP="00F40B43">
      <w:pPr>
        <w:pStyle w:val="B1"/>
        <w:rPr>
          <w:ins w:id="296" w:author="CLo" w:date="2021-05-11T10:46:00Z"/>
        </w:rPr>
      </w:pPr>
      <w:ins w:id="297" w:author="CLo" w:date="2021-05-11T10:46:00Z">
        <w:r>
          <w:t>7:</w:t>
        </w:r>
        <w:r>
          <w:tab/>
          <w:t>The 5GMSu AF triggers a dynamic PCC rule update via its interaction with the PCF (over N5) or NEF (over N33).</w:t>
        </w:r>
      </w:ins>
    </w:p>
    <w:p w14:paraId="4053D016" w14:textId="77777777" w:rsidR="00F40B43" w:rsidRDefault="00F40B43" w:rsidP="00F40B43">
      <w:pPr>
        <w:pStyle w:val="B1"/>
        <w:rPr>
          <w:ins w:id="298" w:author="CLo" w:date="2021-05-11T10:46:00Z"/>
        </w:rPr>
      </w:pPr>
      <w:ins w:id="299" w:author="CLo" w:date="2021-05-11T10:46:00Z">
        <w:r>
          <w:t>8:</w:t>
        </w:r>
        <w:r>
          <w:tab/>
          <w:t>As outcome of the previous step, dynamic policy treatment will be allocated to the appropriate application data flow of the ensuing uplink streaming session, resulting in the establishment of the uplink media streaming pipeline between the Media Streamer and the 5GMSu AS, with corresponding notification provided to the 5GMSu AF.</w:t>
        </w:r>
      </w:ins>
    </w:p>
    <w:p w14:paraId="6A62B9A6" w14:textId="77777777" w:rsidR="00F40B43" w:rsidRDefault="00F40B43" w:rsidP="00F40B43">
      <w:pPr>
        <w:pStyle w:val="B1"/>
        <w:rPr>
          <w:ins w:id="300" w:author="CLo" w:date="2021-05-11T10:46:00Z"/>
        </w:rPr>
      </w:pPr>
      <w:ins w:id="301" w:author="CLo" w:date="2021-05-11T10:46:00Z">
        <w:r>
          <w:t>9:</w:t>
        </w:r>
        <w:r>
          <w:tab/>
          <w:t>The 5GMSu AF notifies the Media Session Handler that the requested dynamic policy treatment will be applied to the impending uplink media streaming session.</w:t>
        </w:r>
      </w:ins>
    </w:p>
    <w:p w14:paraId="68791774" w14:textId="77777777" w:rsidR="00F40B43" w:rsidRDefault="00F40B43" w:rsidP="00F40B43">
      <w:pPr>
        <w:pStyle w:val="B1"/>
        <w:rPr>
          <w:ins w:id="302" w:author="CLo" w:date="2021-05-11T10:46:00Z"/>
        </w:rPr>
      </w:pPr>
      <w:ins w:id="303" w:author="CLo" w:date="2021-05-11T10:46:00Z">
        <w:r>
          <w:t>10:</w:t>
        </w:r>
        <w:r>
          <w:tab/>
          <w:t>The Media Session Handler informs the Media Streamer of the successful set-up of the uplink streaming session.</w:t>
        </w:r>
      </w:ins>
    </w:p>
    <w:p w14:paraId="0885AA8A" w14:textId="77777777" w:rsidR="00F40B43" w:rsidRDefault="00F40B43" w:rsidP="00F40B43">
      <w:pPr>
        <w:pStyle w:val="B1"/>
        <w:rPr>
          <w:ins w:id="304" w:author="CLo" w:date="2021-05-11T10:46:00Z"/>
        </w:rPr>
      </w:pPr>
      <w:ins w:id="305" w:author="CLo" w:date="2021-05-11T10:46:00Z">
        <w:r>
          <w:t>11:</w:t>
        </w:r>
        <w:r>
          <w:tab/>
          <w:t>The Media Session Handler queries the Media Streamer about its capability to perform metrics collection (measurement and logging function) in accordance with the metrics scheme indicated in the uplink metrics reporting configuration.</w:t>
        </w:r>
      </w:ins>
    </w:p>
    <w:p w14:paraId="0AEC2B1B" w14:textId="77777777" w:rsidR="00F40B43" w:rsidRDefault="00F40B43" w:rsidP="00F40B43">
      <w:pPr>
        <w:pStyle w:val="B1"/>
        <w:rPr>
          <w:ins w:id="306" w:author="CLo" w:date="2021-05-11T10:46:00Z"/>
        </w:rPr>
      </w:pPr>
      <w:ins w:id="307" w:author="CLo" w:date="2021-05-11T10:46:00Z">
        <w:r>
          <w:t>12:</w:t>
        </w:r>
        <w:r>
          <w:tab/>
          <w:t>The Media Streamer acknowledges its support for the collection of the required metrics for the associated metrics scheme.</w:t>
        </w:r>
      </w:ins>
    </w:p>
    <w:p w14:paraId="213E5C6A" w14:textId="77777777" w:rsidR="00F40B43" w:rsidRDefault="00F40B43" w:rsidP="00F40B43">
      <w:pPr>
        <w:keepNext/>
        <w:rPr>
          <w:ins w:id="308" w:author="CLo" w:date="2021-05-11T10:46:00Z"/>
        </w:rPr>
      </w:pPr>
      <w:ins w:id="309" w:author="CLo" w:date="2021-05-11T10:46:00Z">
        <w:r>
          <w:t>During the course of media uploading, steps 13-19 below may be repeated, depending on the duration of the uplink streaming and the frequency of metrics reporting as set by the metrics configuration of the scheme.</w:t>
        </w:r>
      </w:ins>
    </w:p>
    <w:p w14:paraId="706C0B6C" w14:textId="77777777" w:rsidR="00F40B43" w:rsidRDefault="00F40B43" w:rsidP="00F40B43">
      <w:pPr>
        <w:pStyle w:val="B1"/>
        <w:keepNext/>
        <w:rPr>
          <w:ins w:id="310" w:author="CLo" w:date="2021-05-11T10:46:00Z"/>
        </w:rPr>
      </w:pPr>
      <w:ins w:id="311" w:author="CLo" w:date="2021-05-11T10:46:00Z">
        <w:r>
          <w:t>13:</w:t>
        </w:r>
        <w:r>
          <w:tab/>
          <w:t>The Media Streamer delivers media content to the 5GMSu AS at M4u.</w:t>
        </w:r>
      </w:ins>
    </w:p>
    <w:p w14:paraId="7BFF21EC" w14:textId="77777777" w:rsidR="00F40B43" w:rsidRDefault="00F40B43" w:rsidP="00F40B43">
      <w:pPr>
        <w:pStyle w:val="B1"/>
        <w:keepNext/>
        <w:rPr>
          <w:ins w:id="312" w:author="CLo" w:date="2021-05-11T10:46:00Z"/>
        </w:rPr>
      </w:pPr>
      <w:ins w:id="313" w:author="CLo" w:date="2021-05-11T10:46:00Z">
        <w:r>
          <w:t>14:</w:t>
        </w:r>
        <w:r>
          <w:tab/>
          <w:t>The uploaded media content is egested to the 5GMSu Application Provider via M2u.</w:t>
        </w:r>
      </w:ins>
    </w:p>
    <w:p w14:paraId="05C545F6" w14:textId="77777777" w:rsidR="00F40B43" w:rsidRDefault="00F40B43" w:rsidP="00F40B43">
      <w:pPr>
        <w:pStyle w:val="B1"/>
        <w:keepNext/>
        <w:rPr>
          <w:ins w:id="314" w:author="CLo" w:date="2021-05-11T10:46:00Z"/>
        </w:rPr>
      </w:pPr>
      <w:ins w:id="315" w:author="CLo" w:date="2021-05-11T10:46:00Z">
        <w:r>
          <w:t>15:</w:t>
        </w:r>
        <w:r>
          <w:tab/>
          <w:t>The Media Streamer notifies the Media Session Handler that media uploading has begun, causing the Media Session Handler to initialize and begin countdown of the metrics reporting interval timer.</w:t>
        </w:r>
      </w:ins>
    </w:p>
    <w:p w14:paraId="7C199F24" w14:textId="77777777" w:rsidR="00F40B43" w:rsidRDefault="00F40B43" w:rsidP="00F40B43">
      <w:pPr>
        <w:pStyle w:val="B1"/>
        <w:rPr>
          <w:ins w:id="316" w:author="CLo" w:date="2021-05-11T10:46:00Z"/>
        </w:rPr>
      </w:pPr>
      <w:ins w:id="317" w:author="CLo" w:date="2021-05-11T10:46:00Z">
        <w:r>
          <w:t>16:</w:t>
        </w:r>
        <w:r>
          <w:tab/>
          <w:t>Upon expiration of the timer, the Media Session Handler retrieves the logged metrics measurements from the Media Streamer.</w:t>
        </w:r>
      </w:ins>
    </w:p>
    <w:p w14:paraId="7DFB31CB" w14:textId="77777777" w:rsidR="00F40B43" w:rsidRDefault="00F40B43" w:rsidP="00F40B43">
      <w:pPr>
        <w:pStyle w:val="B1"/>
        <w:rPr>
          <w:ins w:id="318" w:author="CLo" w:date="2021-05-11T10:46:00Z"/>
        </w:rPr>
      </w:pPr>
      <w:ins w:id="319" w:author="CLo" w:date="2021-05-11T10:46:00Z">
        <w:r>
          <w:t>17:</w:t>
        </w:r>
        <w:r>
          <w:tab/>
          <w:t>In accordance with its metrics reporting configuration as provisioned in step 2, a metrics report is sent from the Media Session Handler to the 5GMSu AF via M5u.</w:t>
        </w:r>
      </w:ins>
    </w:p>
    <w:p w14:paraId="28B2338E" w14:textId="77777777" w:rsidR="00F40B43" w:rsidRDefault="00F40B43" w:rsidP="00F40B43">
      <w:pPr>
        <w:pStyle w:val="B1"/>
        <w:rPr>
          <w:ins w:id="320" w:author="CLo" w:date="2021-05-11T10:46:00Z"/>
        </w:rPr>
      </w:pPr>
      <w:ins w:id="321" w:author="CLo" w:date="2021-05-11T10:46:00Z">
        <w:r>
          <w:t>18:</w:t>
        </w:r>
        <w:r>
          <w:tab/>
          <w:t>In accordance with its metrics reporting configuration as provisioned in step 1, the 5GMSu AF performs post-processing in accordance with the metrics scheme (e.g., filtering, aggregation, reformatting) of the received metrics report.</w:t>
        </w:r>
      </w:ins>
    </w:p>
    <w:p w14:paraId="57709D56" w14:textId="77777777" w:rsidR="00F40B43" w:rsidRDefault="00F40B43" w:rsidP="00F40B43">
      <w:pPr>
        <w:pStyle w:val="B1"/>
        <w:rPr>
          <w:ins w:id="322" w:author="CLo" w:date="2021-05-11T10:46:00Z"/>
        </w:rPr>
      </w:pPr>
      <w:ins w:id="323" w:author="CLo" w:date="2021-05-11T10:46:00Z">
        <w:r>
          <w:t>19:</w:t>
        </w:r>
        <w:r>
          <w:tab/>
          <w:t>The 5GMSu AF sends a processed metrics report in accordance with the metrics scheme to the 5GMSdu Application Provider via M2u.</w:t>
        </w:r>
      </w:ins>
    </w:p>
    <w:p w14:paraId="1650C26A" w14:textId="77777777" w:rsidR="00F40B43" w:rsidRDefault="00F40B43" w:rsidP="00F40B43">
      <w:pPr>
        <w:keepNext/>
        <w:rPr>
          <w:ins w:id="324" w:author="CLo" w:date="2021-05-11T10:46:00Z"/>
        </w:rPr>
      </w:pPr>
      <w:ins w:id="325" w:author="CLo" w:date="2021-05-11T10:46:00Z">
        <w:r>
          <w:lastRenderedPageBreak/>
          <w:t>Upon the termination of media upload (as notified by the 5GMSu-Aware Application to the Media Streamer) a final round of metrics collection and reporting is performed:</w:t>
        </w:r>
      </w:ins>
    </w:p>
    <w:p w14:paraId="333F0BA4" w14:textId="77777777" w:rsidR="00F40B43" w:rsidRDefault="00F40B43" w:rsidP="00F40B43">
      <w:pPr>
        <w:pStyle w:val="B1"/>
        <w:keepNext/>
        <w:rPr>
          <w:ins w:id="326" w:author="CLo" w:date="2021-05-11T10:46:00Z"/>
        </w:rPr>
      </w:pPr>
      <w:ins w:id="327" w:author="CLo" w:date="2021-05-11T10:46:00Z">
        <w:r>
          <w:t>20:</w:t>
        </w:r>
        <w:r>
          <w:tab/>
          <w:t>The 5GMSu-Aware Application informs the Media Streamer of the end of media uploading.</w:t>
        </w:r>
      </w:ins>
    </w:p>
    <w:p w14:paraId="14AE4FB9" w14:textId="77777777" w:rsidR="00F40B43" w:rsidRDefault="00F40B43" w:rsidP="00F40B43">
      <w:pPr>
        <w:pStyle w:val="B1"/>
        <w:keepNext/>
        <w:rPr>
          <w:ins w:id="328" w:author="CLo" w:date="2021-05-11T10:46:00Z"/>
        </w:rPr>
      </w:pPr>
      <w:ins w:id="329" w:author="CLo" w:date="2021-05-11T10:46:00Z">
        <w:r>
          <w:t>21:</w:t>
        </w:r>
        <w:r>
          <w:tab/>
          <w:t>The Media Session Handler obtains the final metrics measurement from the Media Streamer. (This procedure might occur prior to the nominal expiration of the metrics reporting interval timer.)</w:t>
        </w:r>
      </w:ins>
    </w:p>
    <w:p w14:paraId="7E352812" w14:textId="77777777" w:rsidR="00F40B43" w:rsidRDefault="00F40B43" w:rsidP="00F40B43">
      <w:pPr>
        <w:pStyle w:val="B1"/>
        <w:keepNext/>
        <w:rPr>
          <w:ins w:id="330" w:author="CLo" w:date="2021-05-11T10:46:00Z"/>
        </w:rPr>
      </w:pPr>
      <w:ins w:id="331" w:author="CLo" w:date="2021-05-11T10:46:00Z">
        <w:r>
          <w:t>22:</w:t>
        </w:r>
        <w:r>
          <w:tab/>
          <w:t>A final metrics report is sent by the Media Session Handler to the 5GMSu AF via M5u. (This procedure might occur prior to the expiration of the nominal metrics reporting interval.)</w:t>
        </w:r>
      </w:ins>
    </w:p>
    <w:p w14:paraId="584F3FC3" w14:textId="77777777" w:rsidR="00F40B43" w:rsidRDefault="00F40B43" w:rsidP="00F40B43">
      <w:pPr>
        <w:pStyle w:val="B1"/>
        <w:keepNext/>
        <w:rPr>
          <w:ins w:id="332" w:author="CLo" w:date="2021-05-11T10:46:00Z"/>
        </w:rPr>
      </w:pPr>
      <w:ins w:id="333" w:author="CLo" w:date="2021-05-11T10:46:00Z">
        <w:r>
          <w:t>23:</w:t>
        </w:r>
        <w:r>
          <w:tab/>
          <w:t>Same as step 18.</w:t>
        </w:r>
      </w:ins>
    </w:p>
    <w:p w14:paraId="4BECFC0A" w14:textId="6A1C00D7" w:rsidR="00B90D3D" w:rsidRPr="00271AA9" w:rsidRDefault="00F40B43" w:rsidP="00271AA9">
      <w:pPr>
        <w:pStyle w:val="B1"/>
      </w:pPr>
      <w:ins w:id="334" w:author="CLo" w:date="2021-05-11T10:46:00Z">
        <w:r>
          <w:t>24:</w:t>
        </w:r>
        <w:r>
          <w:tab/>
          <w:t>Same as step 19.</w:t>
        </w:r>
      </w:ins>
    </w:p>
    <w:p w14:paraId="1973A0E4" w14:textId="44E0D086" w:rsidR="00424B8E" w:rsidRDefault="00424B8E" w:rsidP="0000026F">
      <w:pPr>
        <w:spacing w:before="360" w:after="360"/>
        <w:rPr>
          <w:noProof/>
          <w:highlight w:val="yellow"/>
        </w:rPr>
      </w:pPr>
      <w:r>
        <w:rPr>
          <w:noProof/>
          <w:highlight w:val="yellow"/>
        </w:rPr>
        <w:t xml:space="preserve">END OF </w:t>
      </w:r>
      <w:r w:rsidR="00F34604">
        <w:rPr>
          <w:noProof/>
          <w:highlight w:val="yellow"/>
        </w:rPr>
        <w:t>5</w:t>
      </w:r>
      <w:r w:rsidRPr="00424B8E">
        <w:rPr>
          <w:noProof/>
          <w:highlight w:val="yellow"/>
          <w:vertAlign w:val="superscript"/>
        </w:rPr>
        <w:t>th</w:t>
      </w:r>
      <w:r>
        <w:rPr>
          <w:noProof/>
          <w:highlight w:val="yellow"/>
        </w:rPr>
        <w:t xml:space="preserve"> CHANGE</w:t>
      </w:r>
    </w:p>
    <w:sectPr w:rsidR="00424B8E" w:rsidSect="000B7FED">
      <w:headerReference w:type="defaul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0" w:author="TL2" w:date="2021-05-19T19:06:00Z" w:initials="TL">
    <w:p w14:paraId="157A47CC" w14:textId="06B4395D" w:rsidR="00A142C4" w:rsidRDefault="00A142C4">
      <w:pPr>
        <w:pStyle w:val="CommentText"/>
      </w:pPr>
      <w:r>
        <w:rPr>
          <w:rStyle w:val="CommentReference"/>
        </w:rPr>
        <w:annotationRef/>
      </w:r>
      <w:r>
        <w:t>The word “communicate” indicates, that the UPF is the endpoint. However, the UE is the end-point. It may suggestion: “communicate with the UE via UPF using the N6 reference point”</w:t>
      </w:r>
    </w:p>
  </w:comment>
  <w:comment w:id="257" w:author="TL2" w:date="2021-05-19T19:09:00Z" w:initials="TL">
    <w:p w14:paraId="4B094CA6" w14:textId="4EB51DE5" w:rsidR="00A142C4" w:rsidRDefault="00A142C4">
      <w:pPr>
        <w:pStyle w:val="CommentText"/>
      </w:pPr>
      <w:r>
        <w:rPr>
          <w:rStyle w:val="CommentReference"/>
        </w:rPr>
        <w:annotationRef/>
      </w:r>
      <w:r>
        <w:t>Conceptually, the 5GMSd AF should CREATE the SAI, based on the configurations of the provisioning session, e.g. content hosting, etc.</w:t>
      </w:r>
    </w:p>
  </w:comment>
  <w:comment w:id="255" w:author="Richard Bradbury (revisions)" w:date="2021-05-13T12:03:00Z" w:initials="RJB">
    <w:p w14:paraId="2ECE7ACD" w14:textId="1E56D0BE" w:rsidR="005E14F0" w:rsidRDefault="005E14F0">
      <w:pPr>
        <w:pStyle w:val="CommentText"/>
      </w:pPr>
      <w:r>
        <w:rPr>
          <w:rStyle w:val="CommentReference"/>
        </w:rPr>
        <w:annotationRef/>
      </w:r>
      <w:r>
        <w:t>I don’t think this is the correct interpretation of the figure.</w:t>
      </w:r>
    </w:p>
  </w:comment>
  <w:comment w:id="273" w:author="TL2" w:date="2021-05-19T19:13:00Z" w:initials="TL">
    <w:p w14:paraId="49E8DDEC" w14:textId="3D4D3249" w:rsidR="00A142C4" w:rsidRDefault="00A142C4">
      <w:pPr>
        <w:pStyle w:val="CommentText"/>
      </w:pPr>
      <w:r>
        <w:rPr>
          <w:rStyle w:val="CommentReference"/>
        </w:rPr>
        <w:annotationRef/>
      </w:r>
      <w:r>
        <w:t>Which metric should be potentially collected? Do we have a set of feasible metrics?</w:t>
      </w:r>
    </w:p>
  </w:comment>
  <w:comment w:id="281" w:author="TL2" w:date="2021-05-19T19:11:00Z" w:initials="TL">
    <w:p w14:paraId="1548A98B" w14:textId="6B30CB01" w:rsidR="00A142C4" w:rsidRDefault="00A142C4">
      <w:pPr>
        <w:pStyle w:val="CommentText"/>
      </w:pPr>
      <w:r>
        <w:rPr>
          <w:rStyle w:val="CommentReference"/>
        </w:rPr>
        <w:annotationRef/>
      </w:r>
      <w:r>
        <w:t>Why does the Media Streaming do metrics collection? It is better, when the 5GMSu AS does the collection, e.g. checks frame reception according to the framerate,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7A47CC" w15:done="0"/>
  <w15:commentEx w15:paraId="4B094CA6" w15:done="0"/>
  <w15:commentEx w15:paraId="2ECE7ACD" w15:done="0"/>
  <w15:commentEx w15:paraId="49E8DDEC" w15:done="0"/>
  <w15:commentEx w15:paraId="1548A9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FE01C" w16cex:dateUtc="2021-05-19T17:06:00Z"/>
  <w16cex:commentExtensible w16cex:durableId="244FE0FA" w16cex:dateUtc="2021-05-19T17:09:00Z"/>
  <w16cex:commentExtensible w16cex:durableId="244793FF" w16cex:dateUtc="2021-05-13T11:03:00Z"/>
  <w16cex:commentExtensible w16cex:durableId="244FE1DD" w16cex:dateUtc="2021-05-19T17:13:00Z"/>
  <w16cex:commentExtensible w16cex:durableId="244FE17A" w16cex:dateUtc="2021-05-19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7A47CC" w16cid:durableId="244FE01C"/>
  <w16cid:commentId w16cid:paraId="4B094CA6" w16cid:durableId="244FE0FA"/>
  <w16cid:commentId w16cid:paraId="2ECE7ACD" w16cid:durableId="244793FF"/>
  <w16cid:commentId w16cid:paraId="49E8DDEC" w16cid:durableId="244FE1DD"/>
  <w16cid:commentId w16cid:paraId="1548A98B" w16cid:durableId="244FE1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37FAEB" w14:textId="77777777" w:rsidR="00BB5595" w:rsidRDefault="00BB5595">
      <w:r>
        <w:separator/>
      </w:r>
    </w:p>
  </w:endnote>
  <w:endnote w:type="continuationSeparator" w:id="0">
    <w:p w14:paraId="52AD083C" w14:textId="77777777" w:rsidR="00BB5595" w:rsidRDefault="00BB5595">
      <w:r>
        <w:continuationSeparator/>
      </w:r>
    </w:p>
  </w:endnote>
  <w:endnote w:type="continuationNotice" w:id="1">
    <w:p w14:paraId="50CD215E" w14:textId="77777777" w:rsidR="00BB5595" w:rsidRDefault="00BB55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E56824" w14:textId="77777777" w:rsidR="00BB5595" w:rsidRDefault="00BB5595">
      <w:r>
        <w:separator/>
      </w:r>
    </w:p>
  </w:footnote>
  <w:footnote w:type="continuationSeparator" w:id="0">
    <w:p w14:paraId="00760A64" w14:textId="77777777" w:rsidR="00BB5595" w:rsidRDefault="00BB5595">
      <w:r>
        <w:continuationSeparator/>
      </w:r>
    </w:p>
  </w:footnote>
  <w:footnote w:type="continuationNotice" w:id="1">
    <w:p w14:paraId="062A95B2" w14:textId="77777777" w:rsidR="00BB5595" w:rsidRDefault="00BB55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1948F2" w:rsidRDefault="001948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317B36"/>
    <w:multiLevelType w:val="hybridMultilevel"/>
    <w:tmpl w:val="32FEBF50"/>
    <w:lvl w:ilvl="0" w:tplc="2B885F20">
      <w:numFmt w:val="bullet"/>
      <w:lvlText w:val="-"/>
      <w:lvlJc w:val="left"/>
      <w:pPr>
        <w:ind w:left="1008" w:hanging="360"/>
      </w:pPr>
      <w:rPr>
        <w:rFonts w:ascii="Arial" w:eastAsia="SimSun" w:hAnsi="Arial" w:cs="Aria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1"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4"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6" w15:restartNumberingAfterBreak="0">
    <w:nsid w:val="3DAA59F7"/>
    <w:multiLevelType w:val="hybridMultilevel"/>
    <w:tmpl w:val="3BC2DD84"/>
    <w:lvl w:ilvl="0" w:tplc="2B885F20">
      <w:numFmt w:val="bullet"/>
      <w:lvlText w:val="-"/>
      <w:lvlJc w:val="left"/>
      <w:pPr>
        <w:ind w:left="1058" w:hanging="360"/>
      </w:pPr>
      <w:rPr>
        <w:rFonts w:ascii="Arial" w:eastAsia="SimSun" w:hAnsi="Arial" w:cs="Arial" w:hint="default"/>
      </w:rPr>
    </w:lvl>
    <w:lvl w:ilvl="1" w:tplc="04090003" w:tentative="1">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498" w:hanging="360"/>
      </w:pPr>
      <w:rPr>
        <w:rFonts w:ascii="Wingdings" w:hAnsi="Wingdings" w:hint="default"/>
      </w:rPr>
    </w:lvl>
    <w:lvl w:ilvl="3" w:tplc="04090001" w:tentative="1">
      <w:start w:val="1"/>
      <w:numFmt w:val="bullet"/>
      <w:lvlText w:val=""/>
      <w:lvlJc w:val="left"/>
      <w:pPr>
        <w:ind w:left="3218" w:hanging="360"/>
      </w:pPr>
      <w:rPr>
        <w:rFonts w:ascii="Symbol" w:hAnsi="Symbol" w:hint="default"/>
      </w:rPr>
    </w:lvl>
    <w:lvl w:ilvl="4" w:tplc="04090003" w:tentative="1">
      <w:start w:val="1"/>
      <w:numFmt w:val="bullet"/>
      <w:lvlText w:val="o"/>
      <w:lvlJc w:val="left"/>
      <w:pPr>
        <w:ind w:left="3938" w:hanging="360"/>
      </w:pPr>
      <w:rPr>
        <w:rFonts w:ascii="Courier New" w:hAnsi="Courier New" w:cs="Courier New" w:hint="default"/>
      </w:rPr>
    </w:lvl>
    <w:lvl w:ilvl="5" w:tplc="04090005" w:tentative="1">
      <w:start w:val="1"/>
      <w:numFmt w:val="bullet"/>
      <w:lvlText w:val=""/>
      <w:lvlJc w:val="left"/>
      <w:pPr>
        <w:ind w:left="4658" w:hanging="360"/>
      </w:pPr>
      <w:rPr>
        <w:rFonts w:ascii="Wingdings" w:hAnsi="Wingdings" w:hint="default"/>
      </w:rPr>
    </w:lvl>
    <w:lvl w:ilvl="6" w:tplc="04090001" w:tentative="1">
      <w:start w:val="1"/>
      <w:numFmt w:val="bullet"/>
      <w:lvlText w:val=""/>
      <w:lvlJc w:val="left"/>
      <w:pPr>
        <w:ind w:left="5378" w:hanging="360"/>
      </w:pPr>
      <w:rPr>
        <w:rFonts w:ascii="Symbol" w:hAnsi="Symbol" w:hint="default"/>
      </w:rPr>
    </w:lvl>
    <w:lvl w:ilvl="7" w:tplc="04090003" w:tentative="1">
      <w:start w:val="1"/>
      <w:numFmt w:val="bullet"/>
      <w:lvlText w:val="o"/>
      <w:lvlJc w:val="left"/>
      <w:pPr>
        <w:ind w:left="6098" w:hanging="360"/>
      </w:pPr>
      <w:rPr>
        <w:rFonts w:ascii="Courier New" w:hAnsi="Courier New" w:cs="Courier New" w:hint="default"/>
      </w:rPr>
    </w:lvl>
    <w:lvl w:ilvl="8" w:tplc="04090005" w:tentative="1">
      <w:start w:val="1"/>
      <w:numFmt w:val="bullet"/>
      <w:lvlText w:val=""/>
      <w:lvlJc w:val="left"/>
      <w:pPr>
        <w:ind w:left="6818" w:hanging="360"/>
      </w:pPr>
      <w:rPr>
        <w:rFonts w:ascii="Wingdings" w:hAnsi="Wingdings" w:hint="default"/>
      </w:rPr>
    </w:lvl>
  </w:abstractNum>
  <w:abstractNum w:abstractNumId="6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9"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2"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3"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0"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2" w15:restartNumberingAfterBreak="0">
    <w:nsid w:val="4D947D17"/>
    <w:multiLevelType w:val="hybridMultilevel"/>
    <w:tmpl w:val="39DCFFEA"/>
    <w:lvl w:ilvl="0" w:tplc="2B885F20">
      <w:numFmt w:val="bullet"/>
      <w:lvlText w:val="-"/>
      <w:lvlJc w:val="left"/>
      <w:pPr>
        <w:ind w:left="1008" w:hanging="360"/>
      </w:pPr>
      <w:rPr>
        <w:rFonts w:ascii="Arial" w:eastAsia="SimSun" w:hAnsi="Arial" w:cs="Aria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3"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1D8048A"/>
    <w:multiLevelType w:val="hybridMultilevel"/>
    <w:tmpl w:val="53926050"/>
    <w:lvl w:ilvl="0" w:tplc="2B885F20">
      <w:numFmt w:val="bullet"/>
      <w:lvlText w:val="-"/>
      <w:lvlJc w:val="left"/>
      <w:pPr>
        <w:ind w:left="1058" w:hanging="360"/>
      </w:pPr>
      <w:rPr>
        <w:rFonts w:ascii="Arial" w:eastAsia="SimSun" w:hAnsi="Arial" w:cs="Arial"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88"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1"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2"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4"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3"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4"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9"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0"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1"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0"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1"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3"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4"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5"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6"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7"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9"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2"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5"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8"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5"/>
  </w:num>
  <w:num w:numId="5">
    <w:abstractNumId w:val="39"/>
  </w:num>
  <w:num w:numId="6">
    <w:abstractNumId w:val="54"/>
  </w:num>
  <w:num w:numId="7">
    <w:abstractNumId w:val="12"/>
  </w:num>
  <w:num w:numId="8">
    <w:abstractNumId w:val="89"/>
  </w:num>
  <w:num w:numId="9">
    <w:abstractNumId w:val="71"/>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12"/>
  </w:num>
  <w:num w:numId="18">
    <w:abstractNumId w:val="40"/>
  </w:num>
  <w:num w:numId="19">
    <w:abstractNumId w:val="102"/>
  </w:num>
  <w:num w:numId="20">
    <w:abstractNumId w:val="46"/>
  </w:num>
  <w:num w:numId="21">
    <w:abstractNumId w:val="46"/>
  </w:num>
  <w:num w:numId="22">
    <w:abstractNumId w:val="51"/>
  </w:num>
  <w:num w:numId="23">
    <w:abstractNumId w:val="121"/>
  </w:num>
  <w:num w:numId="24">
    <w:abstractNumId w:val="96"/>
  </w:num>
  <w:num w:numId="25">
    <w:abstractNumId w:val="69"/>
  </w:num>
  <w:num w:numId="26">
    <w:abstractNumId w:val="21"/>
  </w:num>
  <w:num w:numId="27">
    <w:abstractNumId w:val="25"/>
  </w:num>
  <w:num w:numId="28">
    <w:abstractNumId w:val="92"/>
  </w:num>
  <w:num w:numId="29">
    <w:abstractNumId w:val="113"/>
  </w:num>
  <w:num w:numId="30">
    <w:abstractNumId w:val="52"/>
  </w:num>
  <w:num w:numId="31">
    <w:abstractNumId w:val="86"/>
  </w:num>
  <w:num w:numId="32">
    <w:abstractNumId w:val="33"/>
  </w:num>
  <w:num w:numId="33">
    <w:abstractNumId w:val="65"/>
  </w:num>
  <w:num w:numId="34">
    <w:abstractNumId w:val="78"/>
  </w:num>
  <w:num w:numId="35">
    <w:abstractNumId w:val="67"/>
  </w:num>
  <w:num w:numId="36">
    <w:abstractNumId w:val="15"/>
  </w:num>
  <w:num w:numId="37">
    <w:abstractNumId w:val="45"/>
  </w:num>
  <w:num w:numId="38">
    <w:abstractNumId w:val="129"/>
  </w:num>
  <w:num w:numId="39">
    <w:abstractNumId w:val="128"/>
  </w:num>
  <w:num w:numId="40">
    <w:abstractNumId w:val="106"/>
  </w:num>
  <w:num w:numId="41">
    <w:abstractNumId w:val="85"/>
  </w:num>
  <w:num w:numId="42">
    <w:abstractNumId w:val="61"/>
  </w:num>
  <w:num w:numId="43">
    <w:abstractNumId w:val="130"/>
  </w:num>
  <w:num w:numId="44">
    <w:abstractNumId w:val="117"/>
  </w:num>
  <w:num w:numId="45">
    <w:abstractNumId w:val="14"/>
  </w:num>
  <w:num w:numId="46">
    <w:abstractNumId w:val="62"/>
  </w:num>
  <w:num w:numId="47">
    <w:abstractNumId w:val="84"/>
  </w:num>
  <w:num w:numId="48">
    <w:abstractNumId w:val="43"/>
  </w:num>
  <w:num w:numId="49">
    <w:abstractNumId w:val="20"/>
  </w:num>
  <w:num w:numId="50">
    <w:abstractNumId w:val="55"/>
  </w:num>
  <w:num w:numId="51">
    <w:abstractNumId w:val="139"/>
  </w:num>
  <w:num w:numId="52">
    <w:abstractNumId w:val="136"/>
  </w:num>
  <w:num w:numId="53">
    <w:abstractNumId w:val="99"/>
  </w:num>
  <w:num w:numId="54">
    <w:abstractNumId w:val="76"/>
  </w:num>
  <w:num w:numId="55">
    <w:abstractNumId w:val="116"/>
  </w:num>
  <w:num w:numId="56">
    <w:abstractNumId w:val="95"/>
  </w:num>
  <w:num w:numId="57">
    <w:abstractNumId w:val="124"/>
  </w:num>
  <w:num w:numId="58">
    <w:abstractNumId w:val="41"/>
  </w:num>
  <w:num w:numId="59">
    <w:abstractNumId w:val="16"/>
  </w:num>
  <w:num w:numId="60">
    <w:abstractNumId w:val="88"/>
  </w:num>
  <w:num w:numId="61">
    <w:abstractNumId w:val="23"/>
  </w:num>
  <w:num w:numId="62">
    <w:abstractNumId w:val="48"/>
  </w:num>
  <w:num w:numId="63">
    <w:abstractNumId w:val="18"/>
  </w:num>
  <w:num w:numId="64">
    <w:abstractNumId w:val="29"/>
  </w:num>
  <w:num w:numId="65">
    <w:abstractNumId w:val="111"/>
  </w:num>
  <w:num w:numId="66">
    <w:abstractNumId w:val="81"/>
  </w:num>
  <w:num w:numId="67">
    <w:abstractNumId w:val="114"/>
  </w:num>
  <w:num w:numId="68">
    <w:abstractNumId w:val="97"/>
  </w:num>
  <w:num w:numId="69">
    <w:abstractNumId w:val="68"/>
  </w:num>
  <w:num w:numId="70">
    <w:abstractNumId w:val="44"/>
  </w:num>
  <w:num w:numId="71">
    <w:abstractNumId w:val="101"/>
  </w:num>
  <w:num w:numId="72">
    <w:abstractNumId w:val="13"/>
  </w:num>
  <w:num w:numId="73">
    <w:abstractNumId w:val="134"/>
  </w:num>
  <w:num w:numId="74">
    <w:abstractNumId w:val="47"/>
  </w:num>
  <w:num w:numId="75">
    <w:abstractNumId w:val="119"/>
  </w:num>
  <w:num w:numId="76">
    <w:abstractNumId w:val="127"/>
  </w:num>
  <w:num w:numId="77">
    <w:abstractNumId w:val="22"/>
  </w:num>
  <w:num w:numId="78">
    <w:abstractNumId w:val="77"/>
  </w:num>
  <w:num w:numId="79">
    <w:abstractNumId w:val="107"/>
  </w:num>
  <w:num w:numId="80">
    <w:abstractNumId w:val="90"/>
  </w:num>
  <w:num w:numId="81">
    <w:abstractNumId w:val="58"/>
  </w:num>
  <w:num w:numId="82">
    <w:abstractNumId w:val="72"/>
  </w:num>
  <w:num w:numId="83">
    <w:abstractNumId w:val="70"/>
  </w:num>
  <w:num w:numId="84">
    <w:abstractNumId w:val="98"/>
  </w:num>
  <w:num w:numId="85">
    <w:abstractNumId w:val="131"/>
  </w:num>
  <w:num w:numId="86">
    <w:abstractNumId w:val="38"/>
  </w:num>
  <w:num w:numId="87">
    <w:abstractNumId w:val="118"/>
  </w:num>
  <w:num w:numId="88">
    <w:abstractNumId w:val="108"/>
  </w:num>
  <w:num w:numId="89">
    <w:abstractNumId w:val="135"/>
  </w:num>
  <w:num w:numId="90">
    <w:abstractNumId w:val="63"/>
  </w:num>
  <w:num w:numId="91">
    <w:abstractNumId w:val="8"/>
  </w:num>
  <w:num w:numId="92">
    <w:abstractNumId w:val="138"/>
  </w:num>
  <w:num w:numId="93">
    <w:abstractNumId w:val="80"/>
  </w:num>
  <w:num w:numId="94">
    <w:abstractNumId w:val="137"/>
  </w:num>
  <w:num w:numId="95">
    <w:abstractNumId w:val="30"/>
  </w:num>
  <w:num w:numId="96">
    <w:abstractNumId w:val="19"/>
  </w:num>
  <w:num w:numId="97">
    <w:abstractNumId w:val="27"/>
  </w:num>
  <w:num w:numId="98">
    <w:abstractNumId w:val="91"/>
  </w:num>
  <w:num w:numId="99">
    <w:abstractNumId w:val="37"/>
  </w:num>
  <w:num w:numId="100">
    <w:abstractNumId w:val="123"/>
  </w:num>
  <w:num w:numId="101">
    <w:abstractNumId w:val="42"/>
  </w:num>
  <w:num w:numId="102">
    <w:abstractNumId w:val="104"/>
  </w:num>
  <w:num w:numId="103">
    <w:abstractNumId w:val="120"/>
  </w:num>
  <w:num w:numId="104">
    <w:abstractNumId w:val="105"/>
  </w:num>
  <w:num w:numId="105">
    <w:abstractNumId w:val="57"/>
  </w:num>
  <w:num w:numId="106">
    <w:abstractNumId w:val="79"/>
  </w:num>
  <w:num w:numId="107">
    <w:abstractNumId w:val="36"/>
  </w:num>
  <w:num w:numId="108">
    <w:abstractNumId w:val="109"/>
  </w:num>
  <w:num w:numId="109">
    <w:abstractNumId w:val="126"/>
  </w:num>
  <w:num w:numId="110">
    <w:abstractNumId w:val="103"/>
  </w:num>
  <w:num w:numId="111">
    <w:abstractNumId w:val="53"/>
  </w:num>
  <w:num w:numId="112">
    <w:abstractNumId w:val="110"/>
  </w:num>
  <w:num w:numId="113">
    <w:abstractNumId w:val="60"/>
  </w:num>
  <w:num w:numId="114">
    <w:abstractNumId w:val="64"/>
  </w:num>
  <w:num w:numId="115">
    <w:abstractNumId w:val="125"/>
  </w:num>
  <w:num w:numId="116">
    <w:abstractNumId w:val="9"/>
  </w:num>
  <w:num w:numId="117">
    <w:abstractNumId w:val="94"/>
  </w:num>
  <w:num w:numId="118">
    <w:abstractNumId w:val="133"/>
  </w:num>
  <w:num w:numId="119">
    <w:abstractNumId w:val="73"/>
  </w:num>
  <w:num w:numId="120">
    <w:abstractNumId w:val="28"/>
  </w:num>
  <w:num w:numId="121">
    <w:abstractNumId w:val="74"/>
  </w:num>
  <w:num w:numId="122">
    <w:abstractNumId w:val="26"/>
  </w:num>
  <w:num w:numId="123">
    <w:abstractNumId w:val="35"/>
  </w:num>
  <w:num w:numId="124">
    <w:abstractNumId w:val="83"/>
  </w:num>
  <w:num w:numId="125">
    <w:abstractNumId w:val="100"/>
  </w:num>
  <w:num w:numId="126">
    <w:abstractNumId w:val="10"/>
  </w:num>
  <w:num w:numId="127">
    <w:abstractNumId w:val="122"/>
  </w:num>
  <w:num w:numId="128">
    <w:abstractNumId w:val="34"/>
  </w:num>
  <w:num w:numId="129">
    <w:abstractNumId w:val="32"/>
  </w:num>
  <w:num w:numId="130">
    <w:abstractNumId w:val="49"/>
  </w:num>
  <w:num w:numId="131">
    <w:abstractNumId w:val="17"/>
  </w:num>
  <w:num w:numId="132">
    <w:abstractNumId w:val="75"/>
  </w:num>
  <w:num w:numId="133">
    <w:abstractNumId w:val="24"/>
  </w:num>
  <w:num w:numId="134">
    <w:abstractNumId w:val="46"/>
  </w:num>
  <w:num w:numId="135">
    <w:abstractNumId w:val="132"/>
  </w:num>
  <w:num w:numId="136">
    <w:abstractNumId w:val="31"/>
  </w:num>
  <w:num w:numId="137">
    <w:abstractNumId w:val="50"/>
  </w:num>
  <w:num w:numId="138">
    <w:abstractNumId w:val="93"/>
  </w:num>
  <w:num w:numId="139">
    <w:abstractNumId w:val="56"/>
  </w:num>
  <w:num w:numId="140">
    <w:abstractNumId w:val="66"/>
  </w:num>
  <w:num w:numId="141">
    <w:abstractNumId w:val="87"/>
  </w:num>
  <w:num w:numId="142">
    <w:abstractNumId w:val="82"/>
  </w:num>
  <w:num w:numId="143">
    <w:abstractNumId w:val="59"/>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2">
    <w15:presenceInfo w15:providerId="None" w15:userId="TL2"/>
  </w15:person>
  <w15:person w15:author="CLo">
    <w15:presenceInfo w15:providerId="None" w15:userId="CLo"/>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047"/>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5F4"/>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52D8"/>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5DDB"/>
    <w:rsid w:val="000D6B17"/>
    <w:rsid w:val="000D71F4"/>
    <w:rsid w:val="000E1B5A"/>
    <w:rsid w:val="000E37A3"/>
    <w:rsid w:val="000E48B5"/>
    <w:rsid w:val="000E523D"/>
    <w:rsid w:val="000E5766"/>
    <w:rsid w:val="000E5783"/>
    <w:rsid w:val="000E5AA8"/>
    <w:rsid w:val="000E66E9"/>
    <w:rsid w:val="000E74E6"/>
    <w:rsid w:val="000E77C0"/>
    <w:rsid w:val="000F00E4"/>
    <w:rsid w:val="000F0361"/>
    <w:rsid w:val="000F1E79"/>
    <w:rsid w:val="000F2484"/>
    <w:rsid w:val="000F2B9C"/>
    <w:rsid w:val="000F497E"/>
    <w:rsid w:val="000F4D28"/>
    <w:rsid w:val="000F4FBB"/>
    <w:rsid w:val="000F6561"/>
    <w:rsid w:val="00101104"/>
    <w:rsid w:val="00101E7A"/>
    <w:rsid w:val="0010378C"/>
    <w:rsid w:val="00104081"/>
    <w:rsid w:val="00104DA9"/>
    <w:rsid w:val="0010523F"/>
    <w:rsid w:val="001056BE"/>
    <w:rsid w:val="0010577F"/>
    <w:rsid w:val="001061F6"/>
    <w:rsid w:val="00106289"/>
    <w:rsid w:val="00110288"/>
    <w:rsid w:val="00112499"/>
    <w:rsid w:val="00112CF1"/>
    <w:rsid w:val="00113C37"/>
    <w:rsid w:val="001145A8"/>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4A94"/>
    <w:rsid w:val="001373D8"/>
    <w:rsid w:val="00137899"/>
    <w:rsid w:val="00137953"/>
    <w:rsid w:val="0014251F"/>
    <w:rsid w:val="00142A64"/>
    <w:rsid w:val="001449E9"/>
    <w:rsid w:val="001458AD"/>
    <w:rsid w:val="001458FD"/>
    <w:rsid w:val="00145D43"/>
    <w:rsid w:val="00146972"/>
    <w:rsid w:val="0014793E"/>
    <w:rsid w:val="00147F4A"/>
    <w:rsid w:val="00151783"/>
    <w:rsid w:val="00151E10"/>
    <w:rsid w:val="0015551D"/>
    <w:rsid w:val="00155C07"/>
    <w:rsid w:val="001560BD"/>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3EE3"/>
    <w:rsid w:val="00175235"/>
    <w:rsid w:val="00176E0B"/>
    <w:rsid w:val="0017788F"/>
    <w:rsid w:val="00177EDE"/>
    <w:rsid w:val="001809ED"/>
    <w:rsid w:val="00180F45"/>
    <w:rsid w:val="001811EE"/>
    <w:rsid w:val="00182913"/>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819"/>
    <w:rsid w:val="00192C46"/>
    <w:rsid w:val="001933DF"/>
    <w:rsid w:val="0019440C"/>
    <w:rsid w:val="001948F2"/>
    <w:rsid w:val="00194CF5"/>
    <w:rsid w:val="001A08B3"/>
    <w:rsid w:val="001A1512"/>
    <w:rsid w:val="001A1D5A"/>
    <w:rsid w:val="001A33CF"/>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4428"/>
    <w:rsid w:val="001D58B5"/>
    <w:rsid w:val="001D5ED3"/>
    <w:rsid w:val="001D7DC0"/>
    <w:rsid w:val="001E41F3"/>
    <w:rsid w:val="001E6838"/>
    <w:rsid w:val="001E797F"/>
    <w:rsid w:val="001F16D1"/>
    <w:rsid w:val="001F1816"/>
    <w:rsid w:val="001F1AD3"/>
    <w:rsid w:val="001F366B"/>
    <w:rsid w:val="001F3E6B"/>
    <w:rsid w:val="001F51A5"/>
    <w:rsid w:val="001F5756"/>
    <w:rsid w:val="001F589E"/>
    <w:rsid w:val="001F6751"/>
    <w:rsid w:val="001F6BC1"/>
    <w:rsid w:val="001F7087"/>
    <w:rsid w:val="001F734E"/>
    <w:rsid w:val="00200878"/>
    <w:rsid w:val="002008D3"/>
    <w:rsid w:val="002019E2"/>
    <w:rsid w:val="00202C78"/>
    <w:rsid w:val="00203686"/>
    <w:rsid w:val="00203B69"/>
    <w:rsid w:val="0020447A"/>
    <w:rsid w:val="00205B69"/>
    <w:rsid w:val="00207994"/>
    <w:rsid w:val="002101C1"/>
    <w:rsid w:val="00211DC6"/>
    <w:rsid w:val="00212666"/>
    <w:rsid w:val="00212B5A"/>
    <w:rsid w:val="002132F3"/>
    <w:rsid w:val="00213BE1"/>
    <w:rsid w:val="002143D3"/>
    <w:rsid w:val="00214C86"/>
    <w:rsid w:val="0021634B"/>
    <w:rsid w:val="0021650B"/>
    <w:rsid w:val="00216568"/>
    <w:rsid w:val="0021711F"/>
    <w:rsid w:val="00217A01"/>
    <w:rsid w:val="00220816"/>
    <w:rsid w:val="00220DD6"/>
    <w:rsid w:val="0022280F"/>
    <w:rsid w:val="002238AA"/>
    <w:rsid w:val="0022467F"/>
    <w:rsid w:val="002250E9"/>
    <w:rsid w:val="0022562A"/>
    <w:rsid w:val="0022669D"/>
    <w:rsid w:val="0023005C"/>
    <w:rsid w:val="00230799"/>
    <w:rsid w:val="002344D1"/>
    <w:rsid w:val="002347DB"/>
    <w:rsid w:val="002361CC"/>
    <w:rsid w:val="00236651"/>
    <w:rsid w:val="00240B81"/>
    <w:rsid w:val="00240F1C"/>
    <w:rsid w:val="00241193"/>
    <w:rsid w:val="00242067"/>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AA9"/>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539B"/>
    <w:rsid w:val="002D6036"/>
    <w:rsid w:val="002D68AC"/>
    <w:rsid w:val="002D7066"/>
    <w:rsid w:val="002D70A0"/>
    <w:rsid w:val="002E06D8"/>
    <w:rsid w:val="002E1642"/>
    <w:rsid w:val="002E2D12"/>
    <w:rsid w:val="002E2F10"/>
    <w:rsid w:val="002E3CC1"/>
    <w:rsid w:val="002E3F02"/>
    <w:rsid w:val="002E419A"/>
    <w:rsid w:val="002E558F"/>
    <w:rsid w:val="002E5D18"/>
    <w:rsid w:val="002E5FFC"/>
    <w:rsid w:val="002E6687"/>
    <w:rsid w:val="002E73F2"/>
    <w:rsid w:val="002E7744"/>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2F2"/>
    <w:rsid w:val="00314710"/>
    <w:rsid w:val="0031600D"/>
    <w:rsid w:val="00316A3A"/>
    <w:rsid w:val="00316D0A"/>
    <w:rsid w:val="003202C1"/>
    <w:rsid w:val="00320BF4"/>
    <w:rsid w:val="00321EA3"/>
    <w:rsid w:val="00322F8B"/>
    <w:rsid w:val="00323D0D"/>
    <w:rsid w:val="003250C4"/>
    <w:rsid w:val="003250CF"/>
    <w:rsid w:val="003260F1"/>
    <w:rsid w:val="00327077"/>
    <w:rsid w:val="0032739B"/>
    <w:rsid w:val="0032744D"/>
    <w:rsid w:val="00327EF9"/>
    <w:rsid w:val="00330F44"/>
    <w:rsid w:val="00331A16"/>
    <w:rsid w:val="00331C76"/>
    <w:rsid w:val="003322BA"/>
    <w:rsid w:val="00332A0F"/>
    <w:rsid w:val="00334BE2"/>
    <w:rsid w:val="0033558D"/>
    <w:rsid w:val="00335672"/>
    <w:rsid w:val="003366BD"/>
    <w:rsid w:val="00336843"/>
    <w:rsid w:val="00340ED8"/>
    <w:rsid w:val="00341D9F"/>
    <w:rsid w:val="0034209B"/>
    <w:rsid w:val="003422FC"/>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537B"/>
    <w:rsid w:val="0036685B"/>
    <w:rsid w:val="00366B18"/>
    <w:rsid w:val="00372CE8"/>
    <w:rsid w:val="00373C7B"/>
    <w:rsid w:val="00374589"/>
    <w:rsid w:val="003745BC"/>
    <w:rsid w:val="003746CE"/>
    <w:rsid w:val="00374BAD"/>
    <w:rsid w:val="00374DD4"/>
    <w:rsid w:val="003753F8"/>
    <w:rsid w:val="00380BEA"/>
    <w:rsid w:val="00380EEC"/>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13B"/>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CF9"/>
    <w:rsid w:val="00460287"/>
    <w:rsid w:val="00461237"/>
    <w:rsid w:val="004614CF"/>
    <w:rsid w:val="00461956"/>
    <w:rsid w:val="004629A8"/>
    <w:rsid w:val="00463912"/>
    <w:rsid w:val="0046510F"/>
    <w:rsid w:val="00466389"/>
    <w:rsid w:val="00466815"/>
    <w:rsid w:val="00466A0B"/>
    <w:rsid w:val="00470BAE"/>
    <w:rsid w:val="004712A9"/>
    <w:rsid w:val="00471791"/>
    <w:rsid w:val="004722F1"/>
    <w:rsid w:val="00473F27"/>
    <w:rsid w:val="00474901"/>
    <w:rsid w:val="0047530B"/>
    <w:rsid w:val="004762E0"/>
    <w:rsid w:val="004770A8"/>
    <w:rsid w:val="0048103A"/>
    <w:rsid w:val="004839ED"/>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334D"/>
    <w:rsid w:val="004A46D4"/>
    <w:rsid w:val="004A5CF6"/>
    <w:rsid w:val="004A6647"/>
    <w:rsid w:val="004A7772"/>
    <w:rsid w:val="004A7C7F"/>
    <w:rsid w:val="004A7E2E"/>
    <w:rsid w:val="004B197C"/>
    <w:rsid w:val="004B261F"/>
    <w:rsid w:val="004B5360"/>
    <w:rsid w:val="004B68A9"/>
    <w:rsid w:val="004B733F"/>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60A0"/>
    <w:rsid w:val="004D6574"/>
    <w:rsid w:val="004D6F9D"/>
    <w:rsid w:val="004D709D"/>
    <w:rsid w:val="004D77AE"/>
    <w:rsid w:val="004E05BC"/>
    <w:rsid w:val="004E09A6"/>
    <w:rsid w:val="004E11A7"/>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6B42"/>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91B"/>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4F0"/>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2AF"/>
    <w:rsid w:val="006043D6"/>
    <w:rsid w:val="00605A51"/>
    <w:rsid w:val="00606949"/>
    <w:rsid w:val="0060696B"/>
    <w:rsid w:val="00606DB9"/>
    <w:rsid w:val="006118B9"/>
    <w:rsid w:val="00611ED0"/>
    <w:rsid w:val="00612AE9"/>
    <w:rsid w:val="006134E5"/>
    <w:rsid w:val="00614F7F"/>
    <w:rsid w:val="00615AB7"/>
    <w:rsid w:val="006173EA"/>
    <w:rsid w:val="00617D9C"/>
    <w:rsid w:val="00620548"/>
    <w:rsid w:val="006207BA"/>
    <w:rsid w:val="00620EC4"/>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5CE1"/>
    <w:rsid w:val="006363B3"/>
    <w:rsid w:val="00637765"/>
    <w:rsid w:val="00640181"/>
    <w:rsid w:val="00640993"/>
    <w:rsid w:val="00641ACE"/>
    <w:rsid w:val="00641F90"/>
    <w:rsid w:val="00644B96"/>
    <w:rsid w:val="00646AC8"/>
    <w:rsid w:val="00646C2C"/>
    <w:rsid w:val="00647C33"/>
    <w:rsid w:val="0065075A"/>
    <w:rsid w:val="00650874"/>
    <w:rsid w:val="00651019"/>
    <w:rsid w:val="006510D0"/>
    <w:rsid w:val="006525CB"/>
    <w:rsid w:val="0065298A"/>
    <w:rsid w:val="00652C54"/>
    <w:rsid w:val="00652FDD"/>
    <w:rsid w:val="00653059"/>
    <w:rsid w:val="00653509"/>
    <w:rsid w:val="0065372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84F"/>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D7517"/>
    <w:rsid w:val="006E09A0"/>
    <w:rsid w:val="006E0BB9"/>
    <w:rsid w:val="006E1094"/>
    <w:rsid w:val="006E19A3"/>
    <w:rsid w:val="006E1E7D"/>
    <w:rsid w:val="006E21FB"/>
    <w:rsid w:val="006E2844"/>
    <w:rsid w:val="006E33EE"/>
    <w:rsid w:val="006E3411"/>
    <w:rsid w:val="006E3B09"/>
    <w:rsid w:val="006E3BBD"/>
    <w:rsid w:val="006E4C92"/>
    <w:rsid w:val="006E765E"/>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46CF"/>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248"/>
    <w:rsid w:val="00787ACA"/>
    <w:rsid w:val="00790540"/>
    <w:rsid w:val="00790814"/>
    <w:rsid w:val="0079186A"/>
    <w:rsid w:val="00792342"/>
    <w:rsid w:val="00792AC4"/>
    <w:rsid w:val="00794D51"/>
    <w:rsid w:val="0079508F"/>
    <w:rsid w:val="007967B9"/>
    <w:rsid w:val="007977A8"/>
    <w:rsid w:val="007A151C"/>
    <w:rsid w:val="007A1717"/>
    <w:rsid w:val="007A19A9"/>
    <w:rsid w:val="007A1AAD"/>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D43"/>
    <w:rsid w:val="007C2097"/>
    <w:rsid w:val="007C278D"/>
    <w:rsid w:val="007C2CBB"/>
    <w:rsid w:val="007C2F14"/>
    <w:rsid w:val="007C3AB5"/>
    <w:rsid w:val="007C3B8B"/>
    <w:rsid w:val="007C422F"/>
    <w:rsid w:val="007C4D9B"/>
    <w:rsid w:val="007C4F45"/>
    <w:rsid w:val="007C57B2"/>
    <w:rsid w:val="007C58DD"/>
    <w:rsid w:val="007C61CE"/>
    <w:rsid w:val="007C6734"/>
    <w:rsid w:val="007C674D"/>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F92"/>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2F58"/>
    <w:rsid w:val="00864CAE"/>
    <w:rsid w:val="00865174"/>
    <w:rsid w:val="008664D5"/>
    <w:rsid w:val="00870EE7"/>
    <w:rsid w:val="0087185E"/>
    <w:rsid w:val="00874D7A"/>
    <w:rsid w:val="00875A09"/>
    <w:rsid w:val="00876D10"/>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AD8"/>
    <w:rsid w:val="00895C0C"/>
    <w:rsid w:val="0089648D"/>
    <w:rsid w:val="00897079"/>
    <w:rsid w:val="008A1722"/>
    <w:rsid w:val="008A1EF9"/>
    <w:rsid w:val="008A2D23"/>
    <w:rsid w:val="008A45A6"/>
    <w:rsid w:val="008A468B"/>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0CA"/>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0FC4"/>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31F"/>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3262"/>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408"/>
    <w:rsid w:val="009B7B1F"/>
    <w:rsid w:val="009C09A7"/>
    <w:rsid w:val="009C0E44"/>
    <w:rsid w:val="009C4791"/>
    <w:rsid w:val="009C4AEC"/>
    <w:rsid w:val="009C53A5"/>
    <w:rsid w:val="009C569C"/>
    <w:rsid w:val="009C63B6"/>
    <w:rsid w:val="009C7A29"/>
    <w:rsid w:val="009D108A"/>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9F7777"/>
    <w:rsid w:val="00A00561"/>
    <w:rsid w:val="00A00775"/>
    <w:rsid w:val="00A02B1D"/>
    <w:rsid w:val="00A034A1"/>
    <w:rsid w:val="00A034CE"/>
    <w:rsid w:val="00A03704"/>
    <w:rsid w:val="00A03DD8"/>
    <w:rsid w:val="00A04906"/>
    <w:rsid w:val="00A056CF"/>
    <w:rsid w:val="00A1033A"/>
    <w:rsid w:val="00A10706"/>
    <w:rsid w:val="00A123FC"/>
    <w:rsid w:val="00A12566"/>
    <w:rsid w:val="00A12CDA"/>
    <w:rsid w:val="00A130F3"/>
    <w:rsid w:val="00A13888"/>
    <w:rsid w:val="00A141E9"/>
    <w:rsid w:val="00A142C4"/>
    <w:rsid w:val="00A14EF4"/>
    <w:rsid w:val="00A1568D"/>
    <w:rsid w:val="00A16357"/>
    <w:rsid w:val="00A1678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78D"/>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3C6F"/>
    <w:rsid w:val="00A55DA0"/>
    <w:rsid w:val="00A56A46"/>
    <w:rsid w:val="00A6105A"/>
    <w:rsid w:val="00A623A7"/>
    <w:rsid w:val="00A625B7"/>
    <w:rsid w:val="00A6275E"/>
    <w:rsid w:val="00A62901"/>
    <w:rsid w:val="00A62965"/>
    <w:rsid w:val="00A62E29"/>
    <w:rsid w:val="00A63069"/>
    <w:rsid w:val="00A643B3"/>
    <w:rsid w:val="00A643EE"/>
    <w:rsid w:val="00A6452E"/>
    <w:rsid w:val="00A64947"/>
    <w:rsid w:val="00A65FFA"/>
    <w:rsid w:val="00A663C0"/>
    <w:rsid w:val="00A66972"/>
    <w:rsid w:val="00A6783E"/>
    <w:rsid w:val="00A6791F"/>
    <w:rsid w:val="00A7423E"/>
    <w:rsid w:val="00A74587"/>
    <w:rsid w:val="00A74D31"/>
    <w:rsid w:val="00A7671C"/>
    <w:rsid w:val="00A76F68"/>
    <w:rsid w:val="00A77596"/>
    <w:rsid w:val="00A7787A"/>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E07E2"/>
    <w:rsid w:val="00AE2BA4"/>
    <w:rsid w:val="00AE312D"/>
    <w:rsid w:val="00AE32FD"/>
    <w:rsid w:val="00AE3720"/>
    <w:rsid w:val="00AE53C3"/>
    <w:rsid w:val="00AE57EE"/>
    <w:rsid w:val="00AF0520"/>
    <w:rsid w:val="00AF073B"/>
    <w:rsid w:val="00AF1A87"/>
    <w:rsid w:val="00AF2DC2"/>
    <w:rsid w:val="00AF3042"/>
    <w:rsid w:val="00AF3A1E"/>
    <w:rsid w:val="00AF3E02"/>
    <w:rsid w:val="00AF4B8A"/>
    <w:rsid w:val="00AF4FD2"/>
    <w:rsid w:val="00AF5567"/>
    <w:rsid w:val="00AF5A17"/>
    <w:rsid w:val="00AF5CDA"/>
    <w:rsid w:val="00AF6F0B"/>
    <w:rsid w:val="00B03695"/>
    <w:rsid w:val="00B03CEE"/>
    <w:rsid w:val="00B0436D"/>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4213"/>
    <w:rsid w:val="00B34371"/>
    <w:rsid w:val="00B360F1"/>
    <w:rsid w:val="00B36AF5"/>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4F0"/>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67F25"/>
    <w:rsid w:val="00B70C45"/>
    <w:rsid w:val="00B71978"/>
    <w:rsid w:val="00B726F8"/>
    <w:rsid w:val="00B72746"/>
    <w:rsid w:val="00B737AA"/>
    <w:rsid w:val="00B741DD"/>
    <w:rsid w:val="00B7482B"/>
    <w:rsid w:val="00B748A8"/>
    <w:rsid w:val="00B74B36"/>
    <w:rsid w:val="00B82306"/>
    <w:rsid w:val="00B83670"/>
    <w:rsid w:val="00B83782"/>
    <w:rsid w:val="00B8394E"/>
    <w:rsid w:val="00B8691E"/>
    <w:rsid w:val="00B8703E"/>
    <w:rsid w:val="00B873DD"/>
    <w:rsid w:val="00B87BAB"/>
    <w:rsid w:val="00B90D3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216"/>
    <w:rsid w:val="00BB153C"/>
    <w:rsid w:val="00BB553B"/>
    <w:rsid w:val="00BB5595"/>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013"/>
    <w:rsid w:val="00BE3151"/>
    <w:rsid w:val="00BE3DA4"/>
    <w:rsid w:val="00BE435E"/>
    <w:rsid w:val="00BE52DB"/>
    <w:rsid w:val="00BE6205"/>
    <w:rsid w:val="00BE7A21"/>
    <w:rsid w:val="00BF076F"/>
    <w:rsid w:val="00BF0DA2"/>
    <w:rsid w:val="00BF1E7B"/>
    <w:rsid w:val="00BF22BD"/>
    <w:rsid w:val="00BF2871"/>
    <w:rsid w:val="00BF2ABE"/>
    <w:rsid w:val="00BF45C4"/>
    <w:rsid w:val="00BF4842"/>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3ED6"/>
    <w:rsid w:val="00C544AD"/>
    <w:rsid w:val="00C5481C"/>
    <w:rsid w:val="00C54AF4"/>
    <w:rsid w:val="00C55034"/>
    <w:rsid w:val="00C5691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2925"/>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19EA"/>
    <w:rsid w:val="00CE1B74"/>
    <w:rsid w:val="00CE3EFE"/>
    <w:rsid w:val="00CE5D23"/>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75D"/>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AAC"/>
    <w:rsid w:val="00D903ED"/>
    <w:rsid w:val="00D933B6"/>
    <w:rsid w:val="00D956AC"/>
    <w:rsid w:val="00D95E93"/>
    <w:rsid w:val="00D96036"/>
    <w:rsid w:val="00D960CB"/>
    <w:rsid w:val="00D9723C"/>
    <w:rsid w:val="00D972DC"/>
    <w:rsid w:val="00DA1144"/>
    <w:rsid w:val="00DA177B"/>
    <w:rsid w:val="00DA1FF8"/>
    <w:rsid w:val="00DA3682"/>
    <w:rsid w:val="00DA3990"/>
    <w:rsid w:val="00DA45A9"/>
    <w:rsid w:val="00DA598C"/>
    <w:rsid w:val="00DA5ADA"/>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6E62"/>
    <w:rsid w:val="00DC76D3"/>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56"/>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A71"/>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0B0"/>
    <w:rsid w:val="00E429C0"/>
    <w:rsid w:val="00E42B9B"/>
    <w:rsid w:val="00E43001"/>
    <w:rsid w:val="00E43873"/>
    <w:rsid w:val="00E44208"/>
    <w:rsid w:val="00E44C7B"/>
    <w:rsid w:val="00E44F37"/>
    <w:rsid w:val="00E45709"/>
    <w:rsid w:val="00E46389"/>
    <w:rsid w:val="00E47B69"/>
    <w:rsid w:val="00E51B67"/>
    <w:rsid w:val="00E51C97"/>
    <w:rsid w:val="00E531B2"/>
    <w:rsid w:val="00E54B0D"/>
    <w:rsid w:val="00E54D52"/>
    <w:rsid w:val="00E55257"/>
    <w:rsid w:val="00E5562D"/>
    <w:rsid w:val="00E61594"/>
    <w:rsid w:val="00E6179E"/>
    <w:rsid w:val="00E61E99"/>
    <w:rsid w:val="00E63156"/>
    <w:rsid w:val="00E67754"/>
    <w:rsid w:val="00E7006A"/>
    <w:rsid w:val="00E70C50"/>
    <w:rsid w:val="00E71369"/>
    <w:rsid w:val="00E71527"/>
    <w:rsid w:val="00E71D53"/>
    <w:rsid w:val="00E71EA6"/>
    <w:rsid w:val="00E72BEA"/>
    <w:rsid w:val="00E72F5C"/>
    <w:rsid w:val="00E73448"/>
    <w:rsid w:val="00E74EF5"/>
    <w:rsid w:val="00E76371"/>
    <w:rsid w:val="00E76E8C"/>
    <w:rsid w:val="00E77D9D"/>
    <w:rsid w:val="00E77F4D"/>
    <w:rsid w:val="00E83BDD"/>
    <w:rsid w:val="00E83E3C"/>
    <w:rsid w:val="00E849EF"/>
    <w:rsid w:val="00E90A25"/>
    <w:rsid w:val="00E90AE9"/>
    <w:rsid w:val="00E910C0"/>
    <w:rsid w:val="00E917DB"/>
    <w:rsid w:val="00E9198A"/>
    <w:rsid w:val="00E91FB2"/>
    <w:rsid w:val="00E92E75"/>
    <w:rsid w:val="00E93996"/>
    <w:rsid w:val="00E93E6F"/>
    <w:rsid w:val="00E95AD9"/>
    <w:rsid w:val="00E95AE0"/>
    <w:rsid w:val="00E9620C"/>
    <w:rsid w:val="00E96CA6"/>
    <w:rsid w:val="00E97E73"/>
    <w:rsid w:val="00EA017E"/>
    <w:rsid w:val="00EA0897"/>
    <w:rsid w:val="00EA4732"/>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2CB8"/>
    <w:rsid w:val="00EC32CC"/>
    <w:rsid w:val="00EC34E6"/>
    <w:rsid w:val="00EC4701"/>
    <w:rsid w:val="00EC5541"/>
    <w:rsid w:val="00EC6867"/>
    <w:rsid w:val="00EC73D3"/>
    <w:rsid w:val="00EC7BE6"/>
    <w:rsid w:val="00ED0260"/>
    <w:rsid w:val="00ED0691"/>
    <w:rsid w:val="00ED0B21"/>
    <w:rsid w:val="00ED0B2D"/>
    <w:rsid w:val="00ED20B1"/>
    <w:rsid w:val="00ED2D91"/>
    <w:rsid w:val="00ED33EB"/>
    <w:rsid w:val="00ED3613"/>
    <w:rsid w:val="00ED4AF5"/>
    <w:rsid w:val="00ED50B9"/>
    <w:rsid w:val="00ED6A40"/>
    <w:rsid w:val="00ED71F9"/>
    <w:rsid w:val="00ED7D3C"/>
    <w:rsid w:val="00ED7F14"/>
    <w:rsid w:val="00EE0DD5"/>
    <w:rsid w:val="00EE18C7"/>
    <w:rsid w:val="00EE2EBF"/>
    <w:rsid w:val="00EE3417"/>
    <w:rsid w:val="00EE45E9"/>
    <w:rsid w:val="00EE6435"/>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0599"/>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27C2B"/>
    <w:rsid w:val="00F300FB"/>
    <w:rsid w:val="00F30B21"/>
    <w:rsid w:val="00F31494"/>
    <w:rsid w:val="00F31870"/>
    <w:rsid w:val="00F3188E"/>
    <w:rsid w:val="00F31FB6"/>
    <w:rsid w:val="00F342E0"/>
    <w:rsid w:val="00F34604"/>
    <w:rsid w:val="00F34BC7"/>
    <w:rsid w:val="00F35D9C"/>
    <w:rsid w:val="00F365A1"/>
    <w:rsid w:val="00F366AD"/>
    <w:rsid w:val="00F37017"/>
    <w:rsid w:val="00F37892"/>
    <w:rsid w:val="00F405E9"/>
    <w:rsid w:val="00F40B43"/>
    <w:rsid w:val="00F41E85"/>
    <w:rsid w:val="00F43431"/>
    <w:rsid w:val="00F43595"/>
    <w:rsid w:val="00F4384C"/>
    <w:rsid w:val="00F4581F"/>
    <w:rsid w:val="00F465EA"/>
    <w:rsid w:val="00F473A6"/>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4C1A"/>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6A62"/>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Normalafterfloat">
    <w:name w:val="Normal after float"/>
    <w:basedOn w:val="Normal"/>
    <w:next w:val="Normal"/>
    <w:qFormat/>
    <w:rsid w:val="008A468B"/>
    <w:pPr>
      <w:overflowPunct w:val="0"/>
      <w:autoSpaceDE w:val="0"/>
      <w:autoSpaceDN w:val="0"/>
      <w:adjustRightInd w:val="0"/>
      <w:spacing w:before="240"/>
      <w:textAlignment w:val="baseline"/>
    </w:pPr>
  </w:style>
  <w:style w:type="paragraph" w:customStyle="1" w:styleId="StyleTALcontinuationBefore025lineAfter025line">
    <w:name w:val="Style TAL continuation + Before:  0.25 line After:  0.25 line"/>
    <w:basedOn w:val="TALcontinuation"/>
    <w:rsid w:val="008A468B"/>
    <w:pPr>
      <w:keepNext/>
      <w:overflowPunct w:val="0"/>
      <w:autoSpaceDE w:val="0"/>
      <w:autoSpaceDN w:val="0"/>
      <w:adjustRightInd w:val="0"/>
      <w:spacing w:before="60" w:after="6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9" Type="http://schemas.openxmlformats.org/officeDocument/2006/relationships/image" Target="media/image11.wmf"/><Relationship Id="rId3" Type="http://schemas.openxmlformats.org/officeDocument/2006/relationships/customXml" Target="../customXml/item2.xml"/><Relationship Id="rId21" Type="http://schemas.microsoft.com/office/2016/09/relationships/commentsIds" Target="commentsIds.xml"/><Relationship Id="rId34" Type="http://schemas.openxmlformats.org/officeDocument/2006/relationships/package" Target="embeddings/Microsoft_Visio_Drawing7.vsdx"/><Relationship Id="rId42"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29" Type="http://schemas.openxmlformats.org/officeDocument/2006/relationships/image" Target="media/image6.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oleObject" Target="embeddings/oleObject1.bin"/><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image" Target="media/image7.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2</Pages>
  <Words>7463</Words>
  <Characters>42543</Characters>
  <Application>Microsoft Office Word</Application>
  <DocSecurity>0</DocSecurity>
  <Lines>354</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cp:lastModifiedBy>
  <cp:revision>3</cp:revision>
  <cp:lastPrinted>1900-01-01T08:00:00Z</cp:lastPrinted>
  <dcterms:created xsi:type="dcterms:W3CDTF">2021-05-19T17:05:00Z</dcterms:created>
  <dcterms:modified xsi:type="dcterms:W3CDTF">2021-05-19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